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w:t>
      </w:r>
      <w:ins w:id="2" w:author="ZTE" w:date="2020-08-21T10:40:00Z">
        <w:r w:rsidR="003E122C">
          <w:rPr>
            <w:rFonts w:eastAsia="Microsoft YaHei"/>
            <w:sz w:val="20"/>
            <w:szCs w:val="20"/>
            <w:u w:val="single"/>
            <w:lang w:val="en-GB"/>
          </w:rPr>
          <w:t>issues with priority levels</w:t>
        </w:r>
      </w:ins>
      <w:del w:id="3" w:author="ZTE" w:date="2020-08-21T10:40:00Z">
        <w:r w:rsidDel="003E122C">
          <w:rPr>
            <w:rFonts w:eastAsia="Microsoft YaHei"/>
            <w:sz w:val="20"/>
            <w:szCs w:val="20"/>
            <w:u w:val="single"/>
            <w:lang w:val="en-GB"/>
          </w:rPr>
          <w:delText>priority levels of different issues are</w:delText>
        </w:r>
      </w:del>
      <w:r>
        <w:rPr>
          <w:rFonts w:eastAsia="Microsoft YaHei"/>
          <w:sz w:val="20"/>
          <w:szCs w:val="20"/>
          <w:u w:val="single"/>
          <w:lang w:val="en-GB"/>
        </w:rPr>
        <w:t xml:space="preserve"> labelled as </w:t>
      </w:r>
      <w:r>
        <w:rPr>
          <w:rFonts w:eastAsia="Microsoft YaHei"/>
          <w:b/>
          <w:color w:val="FF0000"/>
          <w:sz w:val="20"/>
          <w:szCs w:val="20"/>
          <w:u w:val="single"/>
          <w:lang w:val="en-GB"/>
        </w:rPr>
        <w:t>High (H)</w:t>
      </w:r>
      <w:del w:id="4" w:author="ZTE" w:date="2020-08-21T10:40:00Z">
        <w:r w:rsidDel="003E122C">
          <w:rPr>
            <w:rFonts w:eastAsia="Microsoft YaHei"/>
            <w:sz w:val="20"/>
            <w:szCs w:val="20"/>
            <w:u w:val="single"/>
            <w:lang w:val="en-GB"/>
          </w:rPr>
          <w:delText>,</w:delText>
        </w:r>
      </w:del>
      <w:ins w:id="5" w:author="ZTE" w:date="2020-08-21T10:40:00Z">
        <w:r w:rsidR="003E122C">
          <w:rPr>
            <w:rFonts w:eastAsia="Microsoft YaHei"/>
            <w:sz w:val="20"/>
            <w:szCs w:val="20"/>
            <w:u w:val="single"/>
            <w:lang w:val="en-GB"/>
          </w:rPr>
          <w:t xml:space="preserve"> and</w:t>
        </w:r>
      </w:ins>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w:t>
      </w:r>
      <w:ins w:id="6" w:author="ZTE" w:date="2020-08-21T10:40:00Z">
        <w:r w:rsidR="003E122C">
          <w:rPr>
            <w:rFonts w:eastAsia="Microsoft YaHei"/>
            <w:sz w:val="20"/>
            <w:szCs w:val="20"/>
            <w:u w:val="single"/>
            <w:lang w:val="en-GB"/>
          </w:rPr>
          <w:t xml:space="preserve">are selected for RAN1#102e discussion, </w:t>
        </w:r>
      </w:ins>
      <w:del w:id="7" w:author="ZTE" w:date="2020-08-21T10:40:00Z">
        <w:r w:rsidDel="003E122C">
          <w:rPr>
            <w:rFonts w:eastAsia="Microsoft YaHei"/>
            <w:sz w:val="20"/>
            <w:szCs w:val="20"/>
            <w:u w:val="single"/>
            <w:lang w:val="en-GB"/>
          </w:rPr>
          <w:delText xml:space="preserve">and </w:delText>
        </w:r>
        <w:r w:rsidDel="003E122C">
          <w:rPr>
            <w:rFonts w:eastAsia="Microsoft YaHei"/>
            <w:b/>
            <w:color w:val="00B050"/>
            <w:sz w:val="20"/>
            <w:szCs w:val="20"/>
            <w:u w:val="single"/>
            <w:lang w:val="en-GB"/>
          </w:rPr>
          <w:delText>Low (L)</w:delText>
        </w:r>
        <w:r w:rsidDel="003E122C">
          <w:rPr>
            <w:rFonts w:eastAsia="Microsoft YaHei"/>
            <w:sz w:val="20"/>
            <w:szCs w:val="20"/>
            <w:u w:val="single"/>
            <w:lang w:val="en-GB"/>
          </w:rPr>
          <w:delText xml:space="preserve">. FL recommends to focus our discussion on the </w:delText>
        </w:r>
        <w:r w:rsidDel="003E122C">
          <w:rPr>
            <w:rFonts w:eastAsia="Microsoft YaHei"/>
            <w:b/>
            <w:color w:val="FF0000"/>
            <w:sz w:val="20"/>
            <w:szCs w:val="20"/>
            <w:u w:val="single"/>
            <w:lang w:val="en-GB"/>
          </w:rPr>
          <w:delText>H</w:delText>
        </w:r>
        <w:r w:rsidDel="003E122C">
          <w:rPr>
            <w:rFonts w:eastAsia="Microsoft YaHei"/>
            <w:sz w:val="20"/>
            <w:szCs w:val="20"/>
            <w:u w:val="single"/>
            <w:lang w:val="en-GB"/>
          </w:rPr>
          <w:delText xml:space="preserve"> and </w:delText>
        </w:r>
        <w:r w:rsidDel="003E122C">
          <w:rPr>
            <w:rFonts w:eastAsia="Microsoft YaHei"/>
            <w:b/>
            <w:color w:val="0070C0"/>
            <w:sz w:val="20"/>
            <w:szCs w:val="20"/>
            <w:u w:val="single"/>
            <w:lang w:val="en-GB"/>
          </w:rPr>
          <w:delText>M</w:delText>
        </w:r>
        <w:r w:rsidDel="003E122C">
          <w:rPr>
            <w:rFonts w:eastAsia="Microsoft YaHei"/>
            <w:sz w:val="20"/>
            <w:szCs w:val="20"/>
            <w:u w:val="single"/>
            <w:lang w:val="en-GB"/>
          </w:rPr>
          <w:delText xml:space="preserve"> issues in RAN1#102e</w:delText>
        </w:r>
      </w:del>
      <w:r>
        <w:rPr>
          <w:rFonts w:eastAsia="Microsoft YaHei"/>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LLS is used to evaluate SRS enhancements in Rel-17 FeMIMO,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 xml:space="preserve">Rapporteur’s assessment. The resources used for SRS can be reflected in data throughput. Even we compare the SRS overhead of two </w:t>
            </w:r>
            <w:r>
              <w:rPr>
                <w:rFonts w:eastAsia="Microsoft YaHei"/>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Malgun Gothic"/>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Malgun Gothic"/>
                <w:sz w:val="20"/>
                <w:szCs w:val="20"/>
                <w:lang w:eastAsia="ko-KR"/>
              </w:rPr>
            </w:pPr>
            <w:ins w:id="12" w:author="TAMRAKAR RAKESH" w:date="2020-08-21T15:13:00Z">
              <w:r w:rsidRPr="002F5711">
                <w:rPr>
                  <w:rFonts w:eastAsia="Microsoft YaHei"/>
                  <w:sz w:val="20"/>
                  <w:szCs w:val="20"/>
                </w:rPr>
                <w:t>W</w:t>
              </w:r>
              <w:r w:rsidRPr="002F5711">
                <w:rPr>
                  <w:rFonts w:eastAsia="Microsoft YaHei" w:hint="eastAsia"/>
                  <w:sz w:val="20"/>
                  <w:szCs w:val="20"/>
                </w:rPr>
                <w:t xml:space="preserve">e </w:t>
              </w:r>
              <w:r w:rsidRPr="002F5711">
                <w:rPr>
                  <w:rFonts w:eastAsia="Microsoft YaHei"/>
                  <w:sz w:val="20"/>
                  <w:szCs w:val="20"/>
                </w:rPr>
                <w:t>agree with Qualcomm’s proposal</w:t>
              </w:r>
            </w:ins>
          </w:p>
        </w:tc>
      </w:tr>
      <w:tr w:rsidR="00456A8F" w14:paraId="4ACB6651" w14:textId="77777777" w:rsidTr="00620DE7">
        <w:trPr>
          <w:ins w:id="13"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ins w:id="14" w:author="Park, Dan (Nokia - KR/Seoul)" w:date="2020-08-21T17:04:00Z"/>
                <w:rFonts w:eastAsiaTheme="minorEastAsia"/>
                <w:sz w:val="20"/>
                <w:szCs w:val="20"/>
              </w:rPr>
            </w:pPr>
            <w:ins w:id="15" w:author="Park, Dan (Nokia - KR/Seoul)" w:date="2020-08-21T17:04:00Z">
              <w:r>
                <w:rPr>
                  <w:rFonts w:eastAsia="Malgun Gothic"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ins w:id="16" w:author="Park, Dan (Nokia - KR/Seoul)" w:date="2020-08-21T17:04:00Z"/>
                <w:rFonts w:eastAsia="Microsoft YaHei"/>
                <w:sz w:val="20"/>
                <w:szCs w:val="20"/>
              </w:rPr>
            </w:pPr>
            <w:ins w:id="17" w:author="Park, Dan (Nokia - KR/Seoul)" w:date="2020-08-21T17:04:00Z">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ins>
          </w:p>
        </w:tc>
      </w:tr>
      <w:tr w:rsidR="00C44CC7" w14:paraId="38781640" w14:textId="77777777" w:rsidTr="00620DE7">
        <w:trPr>
          <w:ins w:id="18" w:author="CATT" w:date="2020-08-21T06:5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ins w:id="19" w:author="CATT" w:date="2020-08-21T06:53:00Z"/>
                <w:rFonts w:eastAsia="Malgun Gothic"/>
                <w:sz w:val="20"/>
                <w:szCs w:val="20"/>
                <w:lang w:eastAsia="ko-KR"/>
              </w:rPr>
            </w:pPr>
            <w:ins w:id="20" w:author="CATT" w:date="2020-08-21T06:53:00Z">
              <w:r>
                <w:rPr>
                  <w:rFonts w:eastAsia="Malgun Gothic"/>
                  <w:sz w:val="20"/>
                  <w:szCs w:val="20"/>
                  <w:lang w:eastAsia="ko-KR"/>
                </w:rPr>
                <w:t>C</w:t>
              </w:r>
            </w:ins>
            <w:ins w:id="21" w:author="CATT" w:date="2020-08-21T06:54:00Z">
              <w:r>
                <w:rPr>
                  <w:rFonts w:eastAsia="Malgun Gothic"/>
                  <w:sz w:val="20"/>
                  <w:szCs w:val="20"/>
                  <w:lang w:eastAsia="ko-KR"/>
                </w:rPr>
                <w:t>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ins w:id="22" w:author="CATT" w:date="2020-08-21T06:53:00Z"/>
                <w:rFonts w:eastAsia="Malgun Gothic"/>
                <w:sz w:val="20"/>
                <w:szCs w:val="20"/>
                <w:lang w:eastAsia="ko-KR"/>
              </w:rPr>
            </w:pPr>
            <w:ins w:id="23" w:author="CATT" w:date="2020-08-21T06:54:00Z">
              <w:r>
                <w:rPr>
                  <w:rFonts w:eastAsia="Malgun Gothic"/>
                  <w:sz w:val="20"/>
                  <w:szCs w:val="20"/>
                  <w:lang w:eastAsia="ko-KR"/>
                </w:rPr>
                <w:t>Support the FL proposal.</w:t>
              </w:r>
            </w:ins>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lastRenderedPageBreak/>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24" w:author="ZTE" w:date="2020-08-21T10:41:00Z"/>
                <w:rFonts w:eastAsia="Microsoft YaHei"/>
                <w:sz w:val="20"/>
                <w:szCs w:val="20"/>
                <w:lang w:val="en-GB"/>
              </w:rPr>
            </w:pPr>
            <w:r>
              <w:rPr>
                <w:rFonts w:eastAsia="Microsoft YaHei"/>
                <w:sz w:val="20"/>
                <w:szCs w:val="20"/>
                <w:lang w:val="en-GB"/>
              </w:rPr>
              <w:t>Rel-15 SRS</w:t>
            </w:r>
            <w:del w:id="25" w:author="ZTE" w:date="2020-08-21T10:41:00Z">
              <w:r w:rsidDel="00EB7A62">
                <w:rPr>
                  <w:rFonts w:eastAsia="Microsoft YaHei"/>
                  <w:sz w:val="20"/>
                  <w:szCs w:val="20"/>
                  <w:lang w:val="en-GB"/>
                </w:rPr>
                <w:delText xml:space="preserve"> + FG 10-11</w:delText>
              </w:r>
            </w:del>
            <w:r>
              <w:rPr>
                <w:rFonts w:eastAsia="Microsoft YaHei"/>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Microsoft YaHei"/>
                <w:sz w:val="20"/>
                <w:szCs w:val="20"/>
                <w:lang w:val="en-GB"/>
              </w:rPr>
            </w:pPr>
            <w:ins w:id="26" w:author="ZTE" w:date="2020-08-21T10:41:00Z">
              <w:r>
                <w:rPr>
                  <w:rFonts w:eastAsia="Microsoft YaHei"/>
                  <w:sz w:val="20"/>
                  <w:szCs w:val="20"/>
                  <w:lang w:val="en-GB"/>
                </w:rPr>
                <w:t>Note: Whether FG 10-11 can be added in the baseline configurations depends on further progress in Rel-16 UE feature discussion.</w:t>
              </w:r>
            </w:ins>
            <w:ins w:id="27" w:author="ZTE" w:date="2020-08-21T11:11:00Z">
              <w:r w:rsidR="00932DBA">
                <w:rPr>
                  <w:rFonts w:eastAsia="Microsoft YaHei"/>
                  <w:sz w:val="20"/>
                  <w:szCs w:val="20"/>
                  <w:lang w:val="en-GB"/>
                </w:rPr>
                <w:t xml:space="preserve"> If no restriction on the usage of</w:t>
              </w:r>
            </w:ins>
            <w:ins w:id="28" w:author="ZTE" w:date="2020-08-21T11:12:00Z">
              <w:r w:rsidR="00932DBA">
                <w:rPr>
                  <w:rFonts w:eastAsia="Microsoft YaHei"/>
                  <w:sz w:val="20"/>
                  <w:szCs w:val="20"/>
                  <w:lang w:val="en-GB"/>
                </w:rPr>
                <w:t xml:space="preserve"> FG 10-11 is agreed in </w:t>
              </w:r>
            </w:ins>
            <w:ins w:id="29" w:author="ZTE" w:date="2020-08-21T11:14:00Z">
              <w:r w:rsidR="00C81B95">
                <w:rPr>
                  <w:rFonts w:eastAsia="Microsoft YaHei"/>
                  <w:sz w:val="20"/>
                  <w:szCs w:val="20"/>
                  <w:lang w:val="en-GB"/>
                </w:rPr>
                <w:t>Rel-16</w:t>
              </w:r>
            </w:ins>
            <w:ins w:id="30" w:author="ZTE" w:date="2020-08-21T11:12:00Z">
              <w:r w:rsidR="00932DBA">
                <w:rPr>
                  <w:rFonts w:eastAsia="Microsoft YaHei"/>
                  <w:sz w:val="20"/>
                  <w:szCs w:val="20"/>
                  <w:lang w:val="en-GB"/>
                </w:rPr>
                <w:t>, it can be included as baseline.</w:t>
              </w:r>
            </w:ins>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5000430F" w:rsidR="00A860F2" w:rsidRDefault="00DF2935">
            <w:pPr>
              <w:snapToGrid w:val="0"/>
              <w:spacing w:after="0" w:line="240" w:lineRule="auto"/>
              <w:jc w:val="both"/>
              <w:rPr>
                <w:rFonts w:eastAsia="Microsoft YaHei"/>
                <w:sz w:val="20"/>
                <w:szCs w:val="20"/>
                <w:lang w:val="en-GB"/>
              </w:rPr>
            </w:pPr>
            <w:del w:id="31" w:author="ZTE" w:date="2020-08-21T10:42:00Z">
              <w:r w:rsidDel="00B67A94">
                <w:rPr>
                  <w:rFonts w:eastAsia="Microsoft YaHei"/>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ins w:id="32" w:author="ZTE" w:date="2020-08-21T10:42:00Z">
              <w:r w:rsidR="00C424B4">
                <w:rPr>
                  <w:rFonts w:eastAsia="Microsoft YaHei"/>
                  <w:sz w:val="20"/>
                  <w:szCs w:val="20"/>
                  <w:lang w:val="en-GB"/>
                </w:rPr>
                <w:t xml:space="preserve">use </w:t>
              </w:r>
            </w:ins>
            <w:r>
              <w:rPr>
                <w:rFonts w:eastAsia="Microsoft YaHei"/>
                <w:color w:val="FF0000"/>
                <w:sz w:val="20"/>
                <w:szCs w:val="20"/>
                <w:lang w:val="en-GB"/>
              </w:rPr>
              <w:t>the</w:t>
            </w:r>
            <w:ins w:id="33" w:author="ZTE" w:date="2020-08-21T10:42:00Z">
              <w:r w:rsidR="00C424B4">
                <w:rPr>
                  <w:rFonts w:eastAsia="Microsoft YaHei"/>
                  <w:color w:val="FF0000"/>
                  <w:sz w:val="20"/>
                  <w:szCs w:val="20"/>
                  <w:lang w:val="en-GB"/>
                </w:rPr>
                <w:t xml:space="preserve"> following</w:t>
              </w:r>
            </w:ins>
            <w:r>
              <w:rPr>
                <w:rFonts w:eastAsia="Microsoft YaHei"/>
                <w:color w:val="FF0000"/>
                <w:sz w:val="20"/>
                <w:szCs w:val="20"/>
                <w:lang w:val="en-GB"/>
              </w:rPr>
              <w:t xml:space="preserve"> model</w:t>
            </w:r>
            <w:del w:id="34" w:author="ZTE" w:date="2020-08-21T10:42:00Z">
              <w:r w:rsidDel="00C424B4">
                <w:rPr>
                  <w:rFonts w:eastAsia="Microsoft YaHei"/>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35" w:author="ZTE" w:date="2020-08-21T10:42:00Z"/>
                <w:rFonts w:eastAsia="Microsoft YaHei"/>
                <w:color w:val="FF0000"/>
                <w:sz w:val="20"/>
                <w:szCs w:val="20"/>
                <w:lang w:val="en-GB"/>
              </w:rPr>
            </w:pPr>
            <w:ins w:id="36" w:author="ZTE" w:date="2020-08-21T10:42:00Z">
              <w:r w:rsidRPr="00577871">
                <w:rPr>
                  <w:rFonts w:eastAsia="Microsoft YaHei"/>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Microsoft YaHei" w:hAnsi="Cambria Math"/>
                    <w:sz w:val="20"/>
                    <w:szCs w:val="20"/>
                  </w:rPr>
                  <m:t>]</m:t>
                </m:r>
              </m:oMath>
              <w:r w:rsidRPr="00577871">
                <w:rPr>
                  <w:rFonts w:eastAsia="Microsoft YaHei"/>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Microsoft YaHei" w:hint="eastAsia"/>
                  <w:sz w:val="20"/>
                  <w:szCs w:val="20"/>
                </w:rPr>
                <w:t>,</w:t>
              </w:r>
              <w:r>
                <w:rPr>
                  <w:rFonts w:eastAsia="Microsoft YaHei"/>
                  <w:sz w:val="20"/>
                  <w:szCs w:val="20"/>
                </w:rPr>
                <w:t xml:space="preserve"> where companies should</w:t>
              </w:r>
              <w:r w:rsidRPr="00DC1A4A">
                <w:rPr>
                  <w:rFonts w:eastAsia="Microsoft YaHei"/>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37" w:author="ZTE" w:date="2020-08-21T10:43:00Z">
              <w:r w:rsidR="003A4AC2">
                <w:rPr>
                  <w:rFonts w:eastAsia="Microsoft YaHei" w:hint="eastAsia"/>
                  <w:sz w:val="20"/>
                  <w:szCs w:val="20"/>
                </w:rPr>
                <w:t xml:space="preserve"> </w:t>
              </w:r>
              <w:r w:rsidR="003A4AC2">
                <w:rPr>
                  <w:rFonts w:eastAsia="Microsoft YaHei"/>
                  <w:sz w:val="20"/>
                  <w:szCs w:val="20"/>
                </w:rPr>
                <w:t xml:space="preserve">and </w:t>
              </w:r>
            </w:ins>
            <m:oMath>
              <m:sSub>
                <m:sSubPr>
                  <m:ctrlPr>
                    <w:ins w:id="38" w:author="ZTE" w:date="2020-08-21T10:44:00Z">
                      <w:rPr>
                        <w:rFonts w:ascii="Cambria Math" w:hAnsi="Cambria Math"/>
                        <w:sz w:val="20"/>
                        <w:szCs w:val="20"/>
                      </w:rPr>
                    </w:ins>
                  </m:ctrlPr>
                </m:sSubPr>
                <m:e>
                  <m:r>
                    <w:ins w:id="39" w:author="ZTE" w:date="2020-08-21T10:44:00Z">
                      <w:rPr>
                        <w:rFonts w:ascii="Cambria Math" w:hAnsi="Cambria Math"/>
                        <w:sz w:val="20"/>
                        <w:szCs w:val="20"/>
                      </w:rPr>
                      <m:t>T</m:t>
                    </w:ins>
                  </m:r>
                </m:e>
                <m:sub>
                  <m:r>
                    <w:ins w:id="40" w:author="ZTE" w:date="2020-08-21T10:44:00Z">
                      <w:rPr>
                        <w:rFonts w:ascii="Cambria Math" w:hAnsi="Cambria Math"/>
                        <w:sz w:val="20"/>
                        <w:szCs w:val="20"/>
                      </w:rPr>
                      <m:t>window</m:t>
                    </w:ins>
                  </m:r>
                </m:sub>
              </m:sSub>
            </m:oMath>
            <w:ins w:id="41" w:author="ZTE" w:date="2020-08-21T10:42:00Z">
              <w:r>
                <w:rPr>
                  <w:rFonts w:eastAsia="Microsoft YaHei" w:hint="eastAsia"/>
                  <w:sz w:val="20"/>
                  <w:szCs w:val="20"/>
                </w:rPr>
                <w:t>.</w:t>
              </w:r>
            </w:ins>
            <w:del w:id="42" w:author="ZTE" w:date="2020-08-21T10:42:00Z">
              <w:r w:rsidR="00DF2935" w:rsidDel="00C424B4">
                <w:rPr>
                  <w:rFonts w:eastAsia="Microsoft YaHei"/>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Microsoft YaHei"/>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Microsoft YaHei"/>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43" w:author="ZTE" w:date="2020-08-21T10:42:00Z"/>
                <w:rFonts w:eastAsia="Microsoft YaHei"/>
                <w:color w:val="FF0000"/>
                <w:sz w:val="20"/>
                <w:szCs w:val="20"/>
                <w:lang w:val="en-GB"/>
              </w:rPr>
            </w:pPr>
            <w:del w:id="44" w:author="ZTE" w:date="2020-08-21T10:42:00Z">
              <w:r w:rsidDel="00C424B4">
                <w:rPr>
                  <w:rFonts w:eastAsia="Microsoft YaHei"/>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Microsoft YaHei"/>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Microsoft YaHei"/>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45" w:author="ZTE" w:date="2020-08-21T10:42:00Z"/>
                <w:rFonts w:eastAsia="Microsoft YaHei"/>
                <w:color w:val="FF0000"/>
                <w:sz w:val="20"/>
                <w:szCs w:val="20"/>
                <w:lang w:val="en-GB"/>
              </w:rPr>
            </w:pPr>
            <w:del w:id="46" w:author="ZTE" w:date="2020-08-21T10:42:00Z">
              <w:r w:rsidDel="00C424B4">
                <w:rPr>
                  <w:rFonts w:eastAsia="Microsoft YaHei"/>
                  <w:iCs/>
                  <w:color w:val="FF0000"/>
                  <w:sz w:val="20"/>
                  <w:szCs w:val="20"/>
                  <w:lang w:val="en-GB"/>
                </w:rPr>
                <w:delText xml:space="preserve">Alt 3: </w:delText>
              </w:r>
              <w:r w:rsidDel="00C424B4">
                <w:rPr>
                  <w:rFonts w:eastAsia="Microsoft YaHei"/>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Microsoft YaHei"/>
                <w:sz w:val="20"/>
                <w:szCs w:val="20"/>
                <w:lang w:val="en-GB"/>
              </w:rPr>
            </w:pPr>
            <w:del w:id="47" w:author="ZTE" w:date="2020-08-21T10:42:00Z">
              <w:r w:rsidDel="00C424B4">
                <w:rPr>
                  <w:rFonts w:eastAsia="Microsoft YaHei"/>
                  <w:iCs/>
                  <w:color w:val="FF0000"/>
                  <w:sz w:val="20"/>
                  <w:szCs w:val="20"/>
                </w:rPr>
                <w:lastRenderedPageBreak/>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It’s better to align the modeling of phase coherency if it is used. </w:t>
            </w:r>
            <w:r>
              <w:rPr>
                <w:rFonts w:eastAsia="Microsoft YaHei"/>
                <w:sz w:val="20"/>
                <w:szCs w:val="20"/>
              </w:rPr>
              <w:lastRenderedPageBreak/>
              <w:t>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Huawei, Hisilicon</w:t>
            </w:r>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Rel-15 as a baseline. Through evaluation, Rel-15 is enough to verify the benefit of the SRS </w:t>
            </w:r>
            <w:r>
              <w:rPr>
                <w:rFonts w:eastAsia="Microsoft YaHei"/>
                <w:sz w:val="20"/>
                <w:szCs w:val="20"/>
              </w:rPr>
              <w:lastRenderedPageBreak/>
              <w:t>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lastRenderedPageBreak/>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MotM</w:t>
            </w:r>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lastRenderedPageBreak/>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Microsoft YaHei"/>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r w:rsidRPr="001928C0">
              <w:rPr>
                <w:rFonts w:eastAsia="Microsoft YaHei"/>
                <w:sz w:val="20"/>
                <w:szCs w:val="20"/>
              </w:rPr>
              <w:t>Δf=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r w:rsidRPr="001928C0">
              <w:rPr>
                <w:rFonts w:eastAsia="Microsoft YaHei"/>
                <w:sz w:val="20"/>
                <w:szCs w:val="20"/>
              </w:rPr>
              <w:t>Δf</w:t>
            </w:r>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his is modeled by Alt.4. So a model that combines Alt.1+Alt.4 or Alt.2+Alt.4 can be considered in EVM.</w:t>
            </w:r>
          </w:p>
        </w:tc>
      </w:tr>
      <w:tr w:rsidR="00620DE7" w14:paraId="3847A88F" w14:textId="77777777" w:rsidTr="00CB6F6C">
        <w:trPr>
          <w:ins w:id="48"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49" w:author="TAMRAKAR RAKESH" w:date="2020-08-21T15:14:00Z"/>
                <w:rFonts w:eastAsia="Microsoft YaHei"/>
                <w:sz w:val="20"/>
                <w:szCs w:val="20"/>
              </w:rPr>
            </w:pPr>
            <w:ins w:id="50" w:author="TAMRAKAR RAKESH" w:date="2020-08-21T15:14:00Z">
              <w:r>
                <w:rPr>
                  <w:rFonts w:eastAsia="Microsoft YaHei"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1" w:author="TAMRAKAR RAKESH" w:date="2020-08-21T15:14:00Z"/>
                <w:rFonts w:eastAsia="Microsoft YaHei"/>
                <w:sz w:val="20"/>
                <w:szCs w:val="20"/>
              </w:rPr>
            </w:pPr>
            <w:ins w:id="52" w:author="TAMRAKAR RAKESH" w:date="2020-08-21T15:14:00Z">
              <w:r w:rsidRPr="005B1E62">
                <w:rPr>
                  <w:rFonts w:eastAsia="Microsoft YaHei" w:hint="eastAsia"/>
                  <w:sz w:val="20"/>
                  <w:szCs w:val="20"/>
                </w:rPr>
                <w:t>B</w:t>
              </w:r>
              <w:r w:rsidRPr="005B1E62">
                <w:rPr>
                  <w:rFonts w:eastAsia="Microsoft YaHei"/>
                  <w:sz w:val="20"/>
                  <w:szCs w:val="20"/>
                </w:rPr>
                <w:t>aseline</w:t>
              </w:r>
            </w:ins>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3" w:author="TAMRAKAR RAKESH" w:date="2020-08-21T15:14:00Z"/>
                <w:rFonts w:eastAsia="Microsoft YaHei"/>
                <w:sz w:val="20"/>
                <w:szCs w:val="20"/>
              </w:rPr>
            </w:pPr>
            <w:ins w:id="54" w:author="TAMRAKAR RAKESH" w:date="2020-08-21T15:14:00Z">
              <w:r w:rsidRPr="005B1E62">
                <w:rPr>
                  <w:rFonts w:eastAsia="Microsoft YaHei"/>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5" w:author="TAMRAKAR RAKESH" w:date="2020-08-21T15:14:00Z"/>
                <w:rFonts w:eastAsia="Microsoft YaHei"/>
                <w:sz w:val="20"/>
                <w:szCs w:val="20"/>
              </w:rPr>
            </w:pPr>
            <w:ins w:id="56" w:author="TAMRAKAR RAKESH" w:date="2020-08-21T15:14:00Z">
              <w:r w:rsidRPr="005B1E62">
                <w:rPr>
                  <w:rFonts w:eastAsia="Microsoft YaHei" w:hint="eastAsia"/>
                  <w:sz w:val="20"/>
                  <w:szCs w:val="20"/>
                </w:rPr>
                <w:lastRenderedPageBreak/>
                <w:t>C</w:t>
              </w:r>
              <w:r w:rsidRPr="005B1E62">
                <w:rPr>
                  <w:rFonts w:eastAsia="Microsoft YaHei"/>
                  <w:sz w:val="20"/>
                  <w:szCs w:val="20"/>
                </w:rPr>
                <w:t>arrier frequency</w:t>
              </w:r>
            </w:ins>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7" w:author="TAMRAKAR RAKESH" w:date="2020-08-21T15:14:00Z"/>
                <w:rFonts w:eastAsia="Microsoft YaHei"/>
                <w:sz w:val="20"/>
                <w:szCs w:val="20"/>
              </w:rPr>
            </w:pPr>
            <w:ins w:id="58" w:author="TAMRAKAR RAKESH" w:date="2020-08-21T15:14:00Z">
              <w:r w:rsidRPr="005B1E62">
                <w:rPr>
                  <w:rFonts w:eastAsia="Microsoft YaHei"/>
                  <w:sz w:val="20"/>
                  <w:szCs w:val="20"/>
                </w:rPr>
                <w:t>To align the results among companies, we suggest to select one center frequency out of the two proposed frequencies. As 3.5GHz may have common interests for current deployment, we prefer to keep 3.5 GHz.</w:t>
              </w:r>
            </w:ins>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9" w:author="TAMRAKAR RAKESH" w:date="2020-08-21T15:14:00Z"/>
                <w:rFonts w:eastAsia="Microsoft YaHei"/>
                <w:sz w:val="20"/>
                <w:szCs w:val="20"/>
              </w:rPr>
            </w:pPr>
            <w:ins w:id="60" w:author="TAMRAKAR RAKESH" w:date="2020-08-21T15:14:00Z">
              <w:r w:rsidRPr="005B1E62">
                <w:rPr>
                  <w:rFonts w:eastAsia="Microsoft YaHei" w:hint="eastAsia"/>
                  <w:sz w:val="20"/>
                  <w:szCs w:val="20"/>
                </w:rPr>
                <w:t>D</w:t>
              </w:r>
              <w:r w:rsidRPr="005B1E62">
                <w:rPr>
                  <w:rFonts w:eastAsia="Microsoft YaHei"/>
                  <w:sz w:val="20"/>
                  <w:szCs w:val="20"/>
                </w:rPr>
                <w:t>L/UL prioritization</w:t>
              </w:r>
            </w:ins>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1" w:author="TAMRAKAR RAKESH" w:date="2020-08-21T15:14:00Z"/>
                <w:rFonts w:eastAsia="Microsoft YaHei"/>
                <w:sz w:val="20"/>
                <w:szCs w:val="20"/>
              </w:rPr>
            </w:pPr>
            <w:ins w:id="62" w:author="TAMRAKAR RAKESH" w:date="2020-08-21T15:14:00Z">
              <w:r w:rsidRPr="005B1E62">
                <w:rPr>
                  <w:rFonts w:eastAsia="Microsoft YaHei"/>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3" w:author="TAMRAKAR RAKESH" w:date="2020-08-21T15:14:00Z"/>
                <w:rFonts w:eastAsia="Microsoft YaHei"/>
                <w:sz w:val="20"/>
                <w:szCs w:val="20"/>
              </w:rPr>
            </w:pPr>
            <w:ins w:id="64" w:author="TAMRAKAR RAKESH" w:date="2020-08-21T15:14:00Z">
              <w:r w:rsidRPr="005B1E62">
                <w:rPr>
                  <w:rFonts w:eastAsia="Microsoft YaHei" w:hint="eastAsia"/>
                  <w:sz w:val="20"/>
                  <w:szCs w:val="20"/>
                </w:rPr>
                <w:t>U</w:t>
              </w:r>
              <w:r w:rsidRPr="005B1E62">
                <w:rPr>
                  <w:rFonts w:eastAsia="Microsoft YaHei"/>
                  <w:sz w:val="20"/>
                  <w:szCs w:val="20"/>
                </w:rPr>
                <w:t>E antenna configuration</w:t>
              </w:r>
            </w:ins>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5" w:author="TAMRAKAR RAKESH" w:date="2020-08-21T15:14:00Z"/>
                <w:rFonts w:eastAsia="Microsoft YaHei"/>
                <w:sz w:val="20"/>
                <w:szCs w:val="20"/>
              </w:rPr>
            </w:pPr>
            <w:ins w:id="66" w:author="TAMRAKAR RAKESH" w:date="2020-08-21T15:14:00Z">
              <w:r w:rsidRPr="005B1E62">
                <w:rPr>
                  <w:rFonts w:eastAsia="Microsoft YaHei"/>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7" w:author="TAMRAKAR RAKESH" w:date="2020-08-21T15:14:00Z"/>
                <w:rFonts w:eastAsia="Microsoft YaHei"/>
                <w:sz w:val="20"/>
                <w:szCs w:val="20"/>
              </w:rPr>
            </w:pPr>
            <w:ins w:id="68" w:author="TAMRAKAR RAKESH" w:date="2020-08-21T15:14:00Z">
              <w:r w:rsidRPr="005B1E62">
                <w:rPr>
                  <w:rFonts w:eastAsia="Microsoft YaHei" w:hint="eastAsia"/>
                  <w:sz w:val="20"/>
                  <w:szCs w:val="20"/>
                </w:rPr>
                <w:t>S</w:t>
              </w:r>
              <w:r w:rsidRPr="005B1E62">
                <w:rPr>
                  <w:rFonts w:eastAsia="Microsoft YaHei"/>
                  <w:sz w:val="20"/>
                  <w:szCs w:val="20"/>
                </w:rPr>
                <w:t>RS periodicity</w:t>
              </w:r>
            </w:ins>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9" w:author="TAMRAKAR RAKESH" w:date="2020-08-21T15:14:00Z"/>
                <w:rFonts w:eastAsia="Microsoft YaHei"/>
                <w:sz w:val="20"/>
                <w:szCs w:val="20"/>
              </w:rPr>
            </w:pPr>
            <w:ins w:id="70" w:author="TAMRAKAR RAKESH" w:date="2020-08-21T15:14:00Z">
              <w:r w:rsidRPr="005B1E62">
                <w:rPr>
                  <w:rFonts w:eastAsia="Microsoft YaHei"/>
                  <w:sz w:val="20"/>
                  <w:szCs w:val="20"/>
                  <w:lang w:val="en-GB"/>
                </w:rPr>
                <w:t xml:space="preserve">Aperiodic SRS triggering in LLS doesn’t make sense </w:t>
              </w:r>
            </w:ins>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1" w:author="TAMRAKAR RAKESH" w:date="2020-08-21T15:14:00Z"/>
                <w:rFonts w:eastAsia="Microsoft YaHei"/>
                <w:sz w:val="20"/>
                <w:szCs w:val="20"/>
              </w:rPr>
            </w:pPr>
            <w:ins w:id="72" w:author="TAMRAKAR RAKESH" w:date="2020-08-21T15:14:00Z">
              <w:r w:rsidRPr="005B1E62">
                <w:rPr>
                  <w:rFonts w:eastAsia="Microsoft YaHei"/>
                  <w:sz w:val="20"/>
                  <w:szCs w:val="20"/>
                </w:rPr>
                <w:t>Scenario and angular scaling</w:t>
              </w:r>
            </w:ins>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3" w:author="TAMRAKAR RAKESH" w:date="2020-08-21T15:14:00Z"/>
                <w:rFonts w:eastAsia="Microsoft YaHei"/>
                <w:sz w:val="20"/>
                <w:szCs w:val="20"/>
              </w:rPr>
            </w:pPr>
            <w:ins w:id="74" w:author="TAMRAKAR RAKESH" w:date="2020-08-21T15:14:00Z">
              <w:r w:rsidRPr="005B1E62">
                <w:rPr>
                  <w:rFonts w:eastAsia="Microsoft YaHei"/>
                  <w:sz w:val="20"/>
                  <w:szCs w:val="20"/>
                </w:rPr>
                <w:t>We are fine with FL’s proposal</w:t>
              </w:r>
            </w:ins>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5" w:author="TAMRAKAR RAKESH" w:date="2020-08-21T15:14:00Z"/>
                <w:rFonts w:eastAsia="Microsoft YaHei"/>
                <w:sz w:val="20"/>
                <w:szCs w:val="20"/>
              </w:rPr>
            </w:pPr>
            <w:ins w:id="76" w:author="TAMRAKAR RAKESH" w:date="2020-08-21T15:14:00Z">
              <w:r w:rsidRPr="005B1E62">
                <w:rPr>
                  <w:rFonts w:eastAsia="Microsoft YaHei"/>
                  <w:sz w:val="20"/>
                  <w:szCs w:val="20"/>
                </w:rPr>
                <w:t>Difference between UL SNR and DL SNR</w:t>
              </w:r>
            </w:ins>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7" w:author="TAMRAKAR RAKESH" w:date="2020-08-21T15:14:00Z"/>
                <w:rFonts w:eastAsia="Microsoft YaHei"/>
                <w:sz w:val="20"/>
                <w:szCs w:val="20"/>
              </w:rPr>
            </w:pPr>
            <w:ins w:id="78" w:author="TAMRAKAR RAKESH" w:date="2020-08-21T15:14:00Z">
              <w:r w:rsidRPr="005B1E62">
                <w:rPr>
                  <w:rFonts w:eastAsia="Microsoft YaHei"/>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ins>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9" w:author="TAMRAKAR RAKESH" w:date="2020-08-21T15:14:00Z"/>
                <w:rFonts w:eastAsia="Microsoft YaHei"/>
                <w:sz w:val="20"/>
                <w:szCs w:val="20"/>
              </w:rPr>
            </w:pPr>
            <w:ins w:id="80" w:author="TAMRAKAR RAKESH" w:date="2020-08-21T15:14:00Z">
              <w:r w:rsidRPr="005B1E62">
                <w:rPr>
                  <w:rFonts w:eastAsia="Microsoft YaHei"/>
                  <w:sz w:val="20"/>
                  <w:szCs w:val="20"/>
                </w:rPr>
                <w:t>Phase coherency modeling</w:t>
              </w:r>
            </w:ins>
          </w:p>
          <w:p w14:paraId="5BC88FF6" w14:textId="12CA4325" w:rsidR="00620DE7" w:rsidRPr="00620DE7" w:rsidRDefault="00620DE7">
            <w:pPr>
              <w:widowControl w:val="0"/>
              <w:snapToGrid w:val="0"/>
              <w:spacing w:before="120" w:after="120" w:line="240" w:lineRule="auto"/>
              <w:jc w:val="both"/>
              <w:rPr>
                <w:ins w:id="81" w:author="TAMRAKAR RAKESH" w:date="2020-08-21T15:14:00Z"/>
                <w:rFonts w:eastAsia="Microsoft YaHei"/>
                <w:sz w:val="20"/>
                <w:szCs w:val="20"/>
                <w:rPrChange w:id="82" w:author="TAMRAKAR RAKESH" w:date="2020-08-21T15:14:00Z">
                  <w:rPr>
                    <w:ins w:id="83" w:author="TAMRAKAR RAKESH" w:date="2020-08-21T15:14:00Z"/>
                  </w:rPr>
                </w:rPrChange>
              </w:rPr>
              <w:pPrChange w:id="84" w:author="TAMRAKAR RAKESH" w:date="2020-08-21T15:14:00Z">
                <w:pPr>
                  <w:pStyle w:val="ListParagraph"/>
                  <w:widowControl w:val="0"/>
                  <w:numPr>
                    <w:numId w:val="13"/>
                  </w:numPr>
                  <w:snapToGrid w:val="0"/>
                  <w:spacing w:before="120" w:after="120" w:line="240" w:lineRule="auto"/>
                  <w:ind w:left="420" w:hanging="420"/>
                  <w:jc w:val="both"/>
                </w:pPr>
              </w:pPrChange>
            </w:pPr>
            <w:ins w:id="85" w:author="TAMRAKAR RAKESH" w:date="2020-08-21T15:14:00Z">
              <w:r w:rsidRPr="005B1E62">
                <w:rPr>
                  <w:rFonts w:eastAsia="Microsoft YaHei"/>
                  <w:sz w:val="20"/>
                  <w:szCs w:val="20"/>
                </w:rPr>
                <w:t>We are open for discussion however the model should practical and should not complicate the evaluation</w:t>
              </w:r>
            </w:ins>
          </w:p>
        </w:tc>
      </w:tr>
      <w:tr w:rsidR="00456A8F" w14:paraId="6EB8EFC5" w14:textId="77777777" w:rsidTr="00CB6F6C">
        <w:trPr>
          <w:ins w:id="86"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ins w:id="87" w:author="Park, Dan (Nokia - KR/Seoul)" w:date="2020-08-21T17:04:00Z"/>
                <w:rFonts w:eastAsia="Microsoft YaHei"/>
                <w:sz w:val="20"/>
                <w:szCs w:val="20"/>
              </w:rPr>
            </w:pPr>
            <w:ins w:id="88" w:author="Park, Dan (Nokia - KR/Seoul)" w:date="2020-08-21T17:04:00Z">
              <w:r>
                <w:rPr>
                  <w:rFonts w:ascii="Malgun Gothic" w:eastAsia="Malgun Gothic" w:hAnsi="Malgun Gothic" w:hint="eastAsia"/>
                  <w:sz w:val="20"/>
                  <w:szCs w:val="20"/>
                  <w:lang w:eastAsia="ko-KR"/>
                </w:rPr>
                <w:lastRenderedPageBreak/>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ins w:id="89" w:author="Park, Dan (Nokia - KR/Seoul)" w:date="2020-08-21T17:04:00Z"/>
                <w:rFonts w:eastAsia="Microsoft YaHei"/>
                <w:sz w:val="20"/>
                <w:szCs w:val="20"/>
              </w:rPr>
            </w:pPr>
            <w:ins w:id="90" w:author="Park, Dan (Nokia - KR/Seoul)" w:date="2020-08-21T17:04:00Z">
              <w:r w:rsidRPr="00182C20">
                <w:rPr>
                  <w:rFonts w:eastAsia="Microsoft YaHei"/>
                  <w:sz w:val="20"/>
                  <w:szCs w:val="20"/>
                </w:rPr>
                <w:t>Baseline</w:t>
              </w:r>
            </w:ins>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ins w:id="91" w:author="Park, Dan (Nokia - KR/Seoul)" w:date="2020-08-21T17:04:00Z"/>
                <w:rFonts w:eastAsia="Microsoft YaHei"/>
                <w:sz w:val="20"/>
                <w:szCs w:val="20"/>
              </w:rPr>
            </w:pPr>
            <w:ins w:id="92" w:author="Park, Dan (Nokia - KR/Seoul)" w:date="2020-08-21T17:04:00Z">
              <w:r w:rsidRPr="001D6EC9">
                <w:rPr>
                  <w:rFonts w:eastAsia="Malgun Gothic"/>
                  <w:sz w:val="20"/>
                  <w:szCs w:val="20"/>
                  <w:lang w:eastAsia="ko-KR"/>
                </w:rPr>
                <w:t>Prefer</w:t>
              </w:r>
              <w:r w:rsidRPr="00182C20">
                <w:rPr>
                  <w:rFonts w:eastAsia="Microsoft YaHei"/>
                  <w:sz w:val="20"/>
                  <w:szCs w:val="20"/>
                </w:rPr>
                <w:t xml:space="preserve"> </w:t>
              </w:r>
              <w:r w:rsidRPr="001D6EC9">
                <w:rPr>
                  <w:rFonts w:eastAsia="Malgun Gothic"/>
                  <w:sz w:val="20"/>
                  <w:szCs w:val="20"/>
                  <w:lang w:eastAsia="ko-KR"/>
                </w:rPr>
                <w:t>Rel-15</w:t>
              </w:r>
              <w:r w:rsidRPr="00182C20">
                <w:rPr>
                  <w:rFonts w:eastAsia="Microsoft YaHei"/>
                  <w:sz w:val="20"/>
                  <w:szCs w:val="20"/>
                </w:rPr>
                <w:t xml:space="preserve"> </w:t>
              </w:r>
              <w:r w:rsidRPr="001D6EC9">
                <w:rPr>
                  <w:rFonts w:eastAsia="Malgun Gothic"/>
                  <w:sz w:val="20"/>
                  <w:szCs w:val="20"/>
                  <w:lang w:eastAsia="ko-KR"/>
                </w:rPr>
                <w:t>SRS</w:t>
              </w:r>
              <w:r w:rsidRPr="00182C20">
                <w:rPr>
                  <w:rFonts w:eastAsia="Microsoft YaHei"/>
                  <w:sz w:val="20"/>
                  <w:szCs w:val="20"/>
                </w:rPr>
                <w:t xml:space="preserve"> </w:t>
              </w:r>
              <w:r w:rsidRPr="001D6EC9">
                <w:rPr>
                  <w:rFonts w:eastAsia="Malgun Gothic"/>
                  <w:sz w:val="20"/>
                  <w:szCs w:val="20"/>
                  <w:lang w:eastAsia="ko-KR"/>
                </w:rPr>
                <w:t>as</w:t>
              </w:r>
              <w:r w:rsidRPr="00182C20">
                <w:rPr>
                  <w:rFonts w:eastAsia="Microsoft YaHei"/>
                  <w:sz w:val="20"/>
                  <w:szCs w:val="20"/>
                </w:rPr>
                <w:t xml:space="preserve"> </w:t>
              </w:r>
              <w:r w:rsidRPr="001D6EC9">
                <w:rPr>
                  <w:rFonts w:eastAsia="Malgun Gothic"/>
                  <w:sz w:val="20"/>
                  <w:szCs w:val="20"/>
                  <w:lang w:eastAsia="ko-KR"/>
                </w:rPr>
                <w:t>baseline</w:t>
              </w:r>
            </w:ins>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ins w:id="93" w:author="Park, Dan (Nokia - KR/Seoul)" w:date="2020-08-21T17:04:00Z"/>
                <w:rFonts w:eastAsia="Microsoft YaHei"/>
                <w:sz w:val="20"/>
                <w:szCs w:val="20"/>
              </w:rPr>
            </w:pPr>
            <w:ins w:id="94" w:author="Park, Dan (Nokia - KR/Seoul)" w:date="2020-08-21T17:04:00Z">
              <w:r w:rsidRPr="00084B71">
                <w:rPr>
                  <w:rFonts w:eastAsia="Microsoft YaHei"/>
                  <w:sz w:val="20"/>
                  <w:szCs w:val="20"/>
                </w:rPr>
                <w:t>Carrier frequency</w:t>
              </w:r>
            </w:ins>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ins w:id="95" w:author="Park, Dan (Nokia - KR/Seoul)" w:date="2020-08-21T17:04:00Z"/>
                <w:rFonts w:eastAsia="Microsoft YaHei"/>
                <w:sz w:val="20"/>
                <w:szCs w:val="20"/>
              </w:rPr>
            </w:pPr>
            <w:ins w:id="96" w:author="Park, Dan (Nokia - KR/Seoul)" w:date="2020-08-21T17:04:00Z">
              <w:r w:rsidRPr="001D6EC9">
                <w:rPr>
                  <w:rFonts w:eastAsia="Malgun Gothic"/>
                  <w:sz w:val="20"/>
                  <w:szCs w:val="20"/>
                  <w:lang w:eastAsia="ko-KR"/>
                </w:rPr>
                <w:t>We</w:t>
              </w:r>
              <w:r w:rsidRPr="00182C20">
                <w:rPr>
                  <w:rFonts w:eastAsia="Microsoft YaHei"/>
                  <w:sz w:val="20"/>
                  <w:szCs w:val="20"/>
                </w:rPr>
                <w:t xml:space="preserve"> </w:t>
              </w:r>
              <w:r w:rsidRPr="001D6EC9">
                <w:rPr>
                  <w:rFonts w:eastAsia="Malgun Gothic"/>
                  <w:sz w:val="20"/>
                  <w:szCs w:val="20"/>
                  <w:lang w:eastAsia="ko-KR"/>
                </w:rPr>
                <w:t>support</w:t>
              </w:r>
              <w:r w:rsidRPr="00182C20">
                <w:rPr>
                  <w:rFonts w:eastAsia="Microsoft YaHei"/>
                  <w:sz w:val="20"/>
                  <w:szCs w:val="20"/>
                </w:rPr>
                <w:t xml:space="preserve"> </w:t>
              </w:r>
              <w:r w:rsidRPr="001D6EC9">
                <w:rPr>
                  <w:rFonts w:eastAsia="Malgun Gothic"/>
                  <w:sz w:val="20"/>
                  <w:szCs w:val="20"/>
                  <w:lang w:eastAsia="ko-KR"/>
                </w:rPr>
                <w:t>both</w:t>
              </w:r>
              <w:r w:rsidRPr="00182C20">
                <w:rPr>
                  <w:rFonts w:eastAsia="Microsoft YaHei"/>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ins>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ins w:id="97" w:author="Park, Dan (Nokia - KR/Seoul)" w:date="2020-08-21T17:04:00Z"/>
                <w:rFonts w:eastAsia="Microsoft YaHei"/>
                <w:sz w:val="20"/>
                <w:szCs w:val="20"/>
              </w:rPr>
            </w:pPr>
            <w:ins w:id="98" w:author="Park, Dan (Nokia - KR/Seoul)" w:date="2020-08-21T17:04:00Z">
              <w:r w:rsidRPr="00084B71">
                <w:rPr>
                  <w:rFonts w:eastAsia="Microsoft YaHei"/>
                  <w:sz w:val="20"/>
                  <w:szCs w:val="20"/>
                </w:rPr>
                <w:t>SRS periodicity</w:t>
              </w:r>
            </w:ins>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ins w:id="99" w:author="Park, Dan (Nokia - KR/Seoul)" w:date="2020-08-21T17:04:00Z"/>
                <w:rFonts w:eastAsia="Microsoft YaHei"/>
                <w:sz w:val="20"/>
                <w:szCs w:val="20"/>
              </w:rPr>
            </w:pPr>
            <w:ins w:id="100" w:author="Park, Dan (Nokia - KR/Seoul)" w:date="2020-08-21T17:04:00Z">
              <w:r>
                <w:rPr>
                  <w:rFonts w:eastAsia="Microsoft YaHei"/>
                  <w:sz w:val="20"/>
                  <w:szCs w:val="20"/>
                </w:rPr>
                <w:t xml:space="preserve">We don’t see an importance on fixing the periodicity. Even not needed for LLS. </w:t>
              </w:r>
            </w:ins>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101" w:author="ZTE" w:date="2020-08-21T10:43:00Z"/>
                <w:rFonts w:eastAsia="Microsoft YaHei"/>
                <w:sz w:val="20"/>
                <w:szCs w:val="20"/>
                <w:lang w:val="en-GB"/>
              </w:rPr>
            </w:pPr>
            <w:r>
              <w:rPr>
                <w:rFonts w:eastAsia="Microsoft YaHei"/>
                <w:sz w:val="20"/>
                <w:szCs w:val="20"/>
                <w:lang w:val="en-GB"/>
              </w:rPr>
              <w:t>Rel-15 SRS</w:t>
            </w:r>
            <w:del w:id="102" w:author="ZTE" w:date="2020-08-21T10:43:00Z">
              <w:r w:rsidDel="005B1122">
                <w:rPr>
                  <w:rFonts w:eastAsia="Microsoft YaHei"/>
                  <w:sz w:val="20"/>
                  <w:szCs w:val="20"/>
                  <w:lang w:val="en-GB"/>
                </w:rPr>
                <w:delText xml:space="preserve"> + FG 10-11</w:delText>
              </w:r>
            </w:del>
            <w:r>
              <w:rPr>
                <w:rFonts w:eastAsia="Microsoft YaHei"/>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Microsoft YaHei"/>
                <w:sz w:val="20"/>
                <w:szCs w:val="20"/>
                <w:lang w:val="en-GB"/>
              </w:rPr>
            </w:pPr>
            <w:ins w:id="103" w:author="ZTE" w:date="2020-08-21T10:43:00Z">
              <w:r>
                <w:rPr>
                  <w:rFonts w:eastAsia="Microsoft YaHei"/>
                  <w:sz w:val="20"/>
                  <w:szCs w:val="20"/>
                  <w:lang w:val="en-GB"/>
                </w:rPr>
                <w:t>Note: Whether FG 10-11 can be added in the baseline configurations depends on further progress in Rel-16 UE feature discussion.</w:t>
              </w:r>
            </w:ins>
            <w:ins w:id="104" w:author="ZTE" w:date="2020-08-21T11:13:00Z">
              <w:r w:rsidR="00A34417">
                <w:rPr>
                  <w:rFonts w:eastAsia="Microsoft YaHei"/>
                  <w:sz w:val="20"/>
                  <w:szCs w:val="20"/>
                  <w:lang w:val="en-GB"/>
                </w:rPr>
                <w:t xml:space="preserve"> If no restriction on the usage of FG 10-11 is agreed in </w:t>
              </w:r>
              <w:r w:rsidR="0052278B">
                <w:rPr>
                  <w:rFonts w:eastAsia="Microsoft YaHei"/>
                  <w:sz w:val="20"/>
                  <w:szCs w:val="20"/>
                  <w:lang w:val="en-GB"/>
                </w:rPr>
                <w:t>Rel-16</w:t>
              </w:r>
              <w:r w:rsidR="00A34417">
                <w:rPr>
                  <w:rFonts w:eastAsia="Microsoft YaHei"/>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73A3EF7C" w14:textId="77777777" w:rsidR="00A860F2" w:rsidRDefault="00DF2935">
            <w:pPr>
              <w:snapToGrid w:val="0"/>
              <w:spacing w:after="0" w:line="240" w:lineRule="auto"/>
              <w:jc w:val="both"/>
              <w:rPr>
                <w:ins w:id="105" w:author="ZTE" w:date="2020-08-21T12:48:00Z"/>
                <w:rFonts w:eastAsia="Microsoft YaHei"/>
                <w:sz w:val="20"/>
                <w:szCs w:val="20"/>
                <w:lang w:val="en-GB"/>
              </w:rPr>
            </w:pPr>
            <w:r>
              <w:rPr>
                <w:rFonts w:eastAsia="Microsoft YaHei"/>
                <w:sz w:val="20"/>
                <w:szCs w:val="20"/>
                <w:lang w:val="en-GB"/>
              </w:rPr>
              <w:t>Table A.1-2 of TR 36.897</w:t>
            </w:r>
          </w:p>
          <w:p w14:paraId="1ACAA83B" w14:textId="4C03039D" w:rsidR="00B80057" w:rsidRDefault="00B80057">
            <w:pPr>
              <w:snapToGrid w:val="0"/>
              <w:spacing w:after="0" w:line="240" w:lineRule="auto"/>
              <w:jc w:val="both"/>
              <w:rPr>
                <w:rFonts w:eastAsia="Microsoft YaHei"/>
                <w:sz w:val="20"/>
                <w:szCs w:val="20"/>
                <w:lang w:val="en-GB"/>
              </w:rPr>
            </w:pPr>
            <w:ins w:id="106" w:author="ZTE" w:date="2020-08-21T12:48:00Z">
              <w:r>
                <w:rPr>
                  <w:rFonts w:eastAsia="Microsoft YaHei" w:hint="eastAsia"/>
                  <w:sz w:val="20"/>
                  <w:szCs w:val="20"/>
                  <w:lang w:val="en-GB"/>
                </w:rPr>
                <w:t>Note</w:t>
              </w:r>
              <w:r>
                <w:rPr>
                  <w:rFonts w:eastAsia="Microsoft YaHei"/>
                  <w:sz w:val="20"/>
                  <w:szCs w:val="20"/>
                  <w:lang w:val="en-GB"/>
                </w:rPr>
                <w:t xml:space="preserve">: The phase coherency model in LLS </w:t>
              </w:r>
            </w:ins>
            <w:ins w:id="107" w:author="ZTE" w:date="2020-08-21T12:49:00Z">
              <w:r>
                <w:rPr>
                  <w:rFonts w:eastAsia="Microsoft YaHei"/>
                  <w:sz w:val="20"/>
                  <w:szCs w:val="20"/>
                  <w:lang w:val="en-GB"/>
                </w:rPr>
                <w:t>assumptions can be considered</w:t>
              </w:r>
              <w:r w:rsidR="00EA1191">
                <w:rPr>
                  <w:rFonts w:eastAsia="Microsoft YaHei"/>
                  <w:sz w:val="20"/>
                  <w:szCs w:val="20"/>
                  <w:lang w:val="en-GB"/>
                </w:rPr>
                <w:t xml:space="preserve"> additionally</w:t>
              </w:r>
              <w:r>
                <w:rPr>
                  <w:rFonts w:eastAsia="Microsoft YaHei"/>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r>
              <w:rPr>
                <w:sz w:val="20"/>
                <w:szCs w:val="20"/>
              </w:rPr>
              <w:t>UMi/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rsidTr="00456A8F">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rsidTr="00456A8F">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456A8F">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456A8F">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rsidTr="00456A8F">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support to add note on the full buffer model.</w:t>
            </w:r>
          </w:p>
        </w:tc>
      </w:tr>
      <w:tr w:rsidR="00A860F2" w14:paraId="50255622" w14:textId="77777777" w:rsidTr="00456A8F">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20" w:type="dxa"/>
            <w:shd w:val="clear" w:color="auto" w:fill="auto"/>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rsidTr="00456A8F">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QC</w:t>
            </w:r>
          </w:p>
        </w:tc>
        <w:tc>
          <w:tcPr>
            <w:tcW w:w="6520" w:type="dxa"/>
            <w:shd w:val="clear" w:color="auto" w:fill="auto"/>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456A8F">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MotM</w:t>
            </w:r>
          </w:p>
        </w:tc>
        <w:tc>
          <w:tcPr>
            <w:tcW w:w="6520" w:type="dxa"/>
            <w:shd w:val="clear" w:color="auto" w:fill="auto"/>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rsidTr="00456A8F">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rsidTr="00456A8F">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rsidTr="00456A8F">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InterDigital</w:t>
            </w:r>
          </w:p>
        </w:tc>
        <w:tc>
          <w:tcPr>
            <w:tcW w:w="6520" w:type="dxa"/>
            <w:shd w:val="clear" w:color="auto" w:fill="auto"/>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r w:rsidR="00456A8F" w14:paraId="64F12673" w14:textId="77777777" w:rsidTr="00456A8F">
        <w:trPr>
          <w:ins w:id="108" w:author="Park, Dan (Nokia - KR/Seoul)" w:date="2020-08-21T17:05:00Z"/>
        </w:trPr>
        <w:tc>
          <w:tcPr>
            <w:tcW w:w="2830" w:type="dxa"/>
            <w:shd w:val="clear" w:color="auto" w:fill="auto"/>
          </w:tcPr>
          <w:p w14:paraId="3113A53F" w14:textId="294BA7D5" w:rsidR="00456A8F" w:rsidRDefault="00456A8F" w:rsidP="00456A8F">
            <w:pPr>
              <w:widowControl w:val="0"/>
              <w:snapToGrid w:val="0"/>
              <w:spacing w:before="120" w:after="120" w:line="240" w:lineRule="auto"/>
              <w:jc w:val="both"/>
              <w:rPr>
                <w:ins w:id="109" w:author="Park, Dan (Nokia - KR/Seoul)" w:date="2020-08-21T17:05:00Z"/>
                <w:rFonts w:eastAsia="Malgun Gothic"/>
                <w:sz w:val="20"/>
                <w:szCs w:val="20"/>
                <w:lang w:eastAsia="ko-KR"/>
              </w:rPr>
            </w:pPr>
            <w:ins w:id="110"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59B73821" w14:textId="56726401" w:rsidR="00456A8F" w:rsidRDefault="00456A8F" w:rsidP="00456A8F">
            <w:pPr>
              <w:widowControl w:val="0"/>
              <w:snapToGrid w:val="0"/>
              <w:spacing w:before="120" w:after="120" w:line="240" w:lineRule="auto"/>
              <w:jc w:val="both"/>
              <w:rPr>
                <w:ins w:id="111" w:author="Park, Dan (Nokia - KR/Seoul)" w:date="2020-08-21T17:05:00Z"/>
                <w:rFonts w:eastAsia="Microsoft YaHei"/>
                <w:sz w:val="20"/>
                <w:szCs w:val="20"/>
              </w:rPr>
            </w:pPr>
            <w:ins w:id="112"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22 companies (Apple, LG, Ericsson, NTT DOCOMO, Qualcomm, Nokia, NSB, Huawei, HiSilicon, Futurewei, ZTE, vivo, InterDigital, NEC, MediaTek, CATT, MotM, Lenovo, Intel, OPPO, Samsung, Spreatrum)</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Supported by 12 companies (Ericsson, ZTE, Nokia, NSB, Huawei, HiSilicon, vivo, CATT, Intel, OPPO, Samsung, InterDigital)</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13" w:author="高毓恺" w:date="2020-08-20T11:51:00Z">
        <w:r>
          <w:rPr>
            <w:rFonts w:eastAsia="Microsoft YaHei"/>
            <w:sz w:val="20"/>
            <w:szCs w:val="20"/>
            <w:u w:val="single"/>
          </w:rPr>
          <w:delText xml:space="preserve">10 </w:delText>
        </w:r>
      </w:del>
      <w:ins w:id="114" w:author="高毓恺" w:date="2020-08-20T11:51:00Z">
        <w:r>
          <w:rPr>
            <w:rFonts w:eastAsia="Microsoft YaHei"/>
            <w:sz w:val="20"/>
            <w:szCs w:val="20"/>
            <w:u w:val="single"/>
          </w:rPr>
          <w:t xml:space="preserve">11 </w:t>
        </w:r>
      </w:ins>
      <w:r>
        <w:rPr>
          <w:rFonts w:eastAsia="Microsoft YaHei"/>
          <w:sz w:val="20"/>
          <w:szCs w:val="20"/>
          <w:u w:val="single"/>
        </w:rPr>
        <w:t>companies (LG, Ericsson, Qualcomm, Futurewei, InterDigital, MediaTek, CATT, OPPO, Samsung, Spreadtrum</w:t>
      </w:r>
      <w:ins w:id="115"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569AEDDA"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 xml:space="preserve">Enhance the determination of aperiodic SRS triggering offset, </w:t>
      </w:r>
      <w:ins w:id="116" w:author="ZTE" w:date="2020-08-21T10:44:00Z">
        <w:r w:rsidR="00F3116A">
          <w:rPr>
            <w:rFonts w:eastAsia="Microsoft YaHei"/>
            <w:i/>
            <w:sz w:val="20"/>
            <w:szCs w:val="20"/>
          </w:rPr>
          <w:t xml:space="preserve">with at least one of the following </w:t>
        </w:r>
        <w:r w:rsidR="00F3116A">
          <w:rPr>
            <w:rFonts w:eastAsia="Microsoft YaHei"/>
            <w:i/>
            <w:sz w:val="20"/>
            <w:szCs w:val="20"/>
          </w:rPr>
          <w:lastRenderedPageBreak/>
          <w:t>alternatives</w:t>
        </w:r>
      </w:ins>
      <w:del w:id="117" w:author="ZTE" w:date="2020-08-21T10:44:00Z">
        <w:r w:rsidDel="00F3116A">
          <w:rPr>
            <w:rFonts w:eastAsia="Microsoft YaHei"/>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Microsoft YaHei"/>
          <w:i/>
          <w:sz w:val="20"/>
          <w:szCs w:val="20"/>
        </w:rPr>
      </w:pPr>
      <w:ins w:id="118" w:author="ZTE" w:date="2020-08-21T10:44:00Z">
        <w:r>
          <w:rPr>
            <w:rFonts w:eastAsia="Microsoft YaHei"/>
            <w:i/>
            <w:sz w:val="20"/>
            <w:szCs w:val="20"/>
          </w:rPr>
          <w:t xml:space="preserve">Alt 1: </w:t>
        </w:r>
      </w:ins>
      <w:r w:rsidR="00DF2935">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119" w:author="ZTE" w:date="2020-08-21T10:44:00Z"/>
          <w:rFonts w:eastAsia="Microsoft YaHei"/>
          <w:i/>
          <w:sz w:val="20"/>
          <w:szCs w:val="20"/>
        </w:rPr>
      </w:pPr>
      <w:del w:id="120" w:author="ZTE" w:date="2020-08-21T10:44:00Z">
        <w:r w:rsidDel="009A0F6F">
          <w:rPr>
            <w:rFonts w:eastAsia="Microsoft YaHei"/>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del w:id="121" w:author="ZTE" w:date="2020-08-21T10:59:00Z">
        <w:r w:rsidDel="00257825">
          <w:rPr>
            <w:rFonts w:eastAsia="Microsoft YaHei"/>
            <w:i/>
            <w:sz w:val="20"/>
            <w:szCs w:val="20"/>
          </w:rPr>
          <w:delText>1</w:delText>
        </w:r>
      </w:del>
      <w:ins w:id="122" w:author="ZTE" w:date="2020-08-21T10:59:00Z">
        <w:r w:rsidR="00257825">
          <w:rPr>
            <w:rFonts w:eastAsia="Microsoft YaHei"/>
            <w:i/>
            <w:sz w:val="20"/>
            <w:szCs w:val="20"/>
          </w:rPr>
          <w:t>2</w:t>
        </w:r>
      </w:ins>
      <w:r>
        <w:rPr>
          <w:rFonts w:eastAsia="Microsoft YaHei"/>
          <w:i/>
          <w:sz w:val="20"/>
          <w:szCs w:val="20"/>
        </w:rPr>
        <w:t>: Indicate triggering offset in DCI</w:t>
      </w:r>
      <w:ins w:id="123" w:author="ZTE" w:date="2020-08-21T10:45:00Z">
        <w:r w:rsidR="00F569BF" w:rsidRPr="00F569BF">
          <w:rPr>
            <w:rFonts w:eastAsia="Microsoft YaHei"/>
            <w:i/>
            <w:sz w:val="20"/>
            <w:szCs w:val="20"/>
          </w:rPr>
          <w:t xml:space="preserve"> </w:t>
        </w:r>
        <w:r w:rsidR="00F569BF">
          <w:rPr>
            <w:rFonts w:eastAsia="Microsoft YaHei"/>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124" w:author="ZTE" w:date="2020-08-21T10:45:00Z"/>
          <w:rFonts w:eastAsia="Microsoft YaHei"/>
          <w:i/>
          <w:sz w:val="20"/>
          <w:szCs w:val="20"/>
        </w:rPr>
      </w:pPr>
      <w:r>
        <w:rPr>
          <w:rFonts w:eastAsia="Microsoft YaHei"/>
          <w:i/>
          <w:sz w:val="20"/>
          <w:szCs w:val="20"/>
        </w:rPr>
        <w:t xml:space="preserve">Alt </w:t>
      </w:r>
      <w:del w:id="125" w:author="ZTE" w:date="2020-08-21T10:59:00Z">
        <w:r w:rsidDel="00257825">
          <w:rPr>
            <w:rFonts w:eastAsia="Microsoft YaHei"/>
            <w:i/>
            <w:sz w:val="20"/>
            <w:szCs w:val="20"/>
          </w:rPr>
          <w:delText>2</w:delText>
        </w:r>
      </w:del>
      <w:ins w:id="126" w:author="ZTE" w:date="2020-08-21T10:59:00Z">
        <w:r w:rsidR="00257825">
          <w:rPr>
            <w:rFonts w:eastAsia="Microsoft YaHei"/>
            <w:i/>
            <w:sz w:val="20"/>
            <w:szCs w:val="20"/>
          </w:rPr>
          <w:t>3</w:t>
        </w:r>
      </w:ins>
      <w:r>
        <w:rPr>
          <w:rFonts w:eastAsia="Microsoft YaHei"/>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Microsoft YaHei"/>
          <w:i/>
          <w:sz w:val="20"/>
          <w:szCs w:val="20"/>
        </w:rPr>
      </w:pPr>
      <w:ins w:id="127" w:author="ZTE" w:date="2020-08-21T10:45:00Z">
        <w:r>
          <w:rPr>
            <w:rFonts w:eastAsia="Microsoft YaHei"/>
            <w:i/>
            <w:sz w:val="20"/>
            <w:szCs w:val="20"/>
          </w:rPr>
          <w:t>Further consideration aspects may include the cost v.s. the total combinations PDCCH and SRS locations for gNB to choose, multi-UE SRS multiplexing, CA aspect, etc..</w:t>
        </w:r>
      </w:ins>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t>
            </w:r>
            <w:r>
              <w:rPr>
                <w:rFonts w:eastAsia="Microsoft YaHei"/>
                <w:sz w:val="20"/>
                <w:szCs w:val="20"/>
              </w:rPr>
              <w:lastRenderedPageBreak/>
              <w:t>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128" w:author="NA\mabdelgh" w:date="2020-08-19T21:27:00Z">
              <w:r>
                <w:rPr>
                  <w:rFonts w:eastAsia="Microsoft YaHei"/>
                  <w:i/>
                  <w:sz w:val="20"/>
                  <w:szCs w:val="20"/>
                </w:rPr>
                <w:delText>,</w:delText>
              </w:r>
            </w:del>
            <w:ins w:id="129" w:author="NA\mabdelgh" w:date="2020-08-19T21:27:00Z">
              <w:r>
                <w:rPr>
                  <w:rFonts w:eastAsia="Microsoft YaHei"/>
                  <w:i/>
                  <w:sz w:val="20"/>
                  <w:szCs w:val="20"/>
                </w:rPr>
                <w:t xml:space="preserve"> with at least one of the following alternatives</w:t>
              </w:r>
            </w:ins>
            <w:del w:id="130"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31"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132" w:author="NA\mabdelgh" w:date="2020-08-19T21:28:00Z">
              <w:r>
                <w:rPr>
                  <w:rFonts w:eastAsia="Microsoft YaHei"/>
                  <w:i/>
                  <w:sz w:val="20"/>
                  <w:szCs w:val="20"/>
                </w:rPr>
                <w:t xml:space="preserve"> and multiple </w:t>
              </w:r>
            </w:ins>
            <w:ins w:id="133" w:author="NA\mabdelgh" w:date="2020-08-19T21:29:00Z">
              <w:r>
                <w:rPr>
                  <w:rFonts w:eastAsia="Microsoft YaHei"/>
                  <w:i/>
                  <w:sz w:val="20"/>
                  <w:szCs w:val="20"/>
                </w:rPr>
                <w:t>opportunities of SRS</w:t>
              </w:r>
            </w:ins>
            <w:ins w:id="134"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35"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6" w:author="NA\mabdelgh" w:date="2020-08-19T21:27:00Z">
              <w:r>
                <w:rPr>
                  <w:rFonts w:eastAsia="Microsoft YaHei"/>
                  <w:i/>
                  <w:sz w:val="20"/>
                  <w:szCs w:val="20"/>
                </w:rPr>
                <w:t>2-</w:t>
              </w:r>
            </w:ins>
            <w:r>
              <w:rPr>
                <w:rFonts w:eastAsia="Microsoft YaHei"/>
                <w:i/>
                <w:sz w:val="20"/>
                <w:szCs w:val="20"/>
              </w:rPr>
              <w:t>1: Indicate triggering offset in DCI</w:t>
            </w:r>
            <w:ins w:id="137"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8"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MotM</w:t>
            </w:r>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enc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But we think multi-UE SRS multiplexing aspect should be considered here. Regarding delaying/postponing SRS(first sub-bullet), delayed/postponed SRS </w:t>
            </w:r>
            <w:r>
              <w:rPr>
                <w:rFonts w:eastAsia="Malgun Gothic"/>
                <w:sz w:val="20"/>
                <w:szCs w:val="20"/>
                <w:lang w:eastAsia="ko-KR"/>
              </w:rPr>
              <w:lastRenderedPageBreak/>
              <w:t>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139"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140" w:author="TAMRAKAR RAKESH" w:date="2020-08-21T15:14:00Z"/>
                <w:rFonts w:eastAsia="Malgun Gothic"/>
                <w:sz w:val="20"/>
                <w:szCs w:val="20"/>
                <w:lang w:eastAsia="ko-KR"/>
              </w:rPr>
            </w:pPr>
            <w:ins w:id="141" w:author="TAMRAKAR RAKESH" w:date="2020-08-21T15:14: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142" w:author="TAMRAKAR RAKESH" w:date="2020-08-21T15:14:00Z"/>
                <w:rFonts w:eastAsiaTheme="minorEastAsia"/>
                <w:sz w:val="20"/>
                <w:szCs w:val="20"/>
              </w:rPr>
            </w:pPr>
            <w:ins w:id="143" w:author="TAMRAKAR RAKESH" w:date="2020-08-21T15:14:00Z">
              <w:r>
                <w:rPr>
                  <w:rFonts w:eastAsia="Microsoft YaHei"/>
                  <w:sz w:val="20"/>
                  <w:szCs w:val="20"/>
                </w:rPr>
                <w:t>Support the proposal.</w:t>
              </w:r>
            </w:ins>
          </w:p>
        </w:tc>
      </w:tr>
      <w:tr w:rsidR="00456A8F" w14:paraId="31373308" w14:textId="77777777" w:rsidTr="00301C52">
        <w:trPr>
          <w:ins w:id="144"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145" w:author="Park, Dan (Nokia - KR/Seoul)" w:date="2020-08-21T17:05:00Z"/>
                <w:rFonts w:eastAsia="Microsoft YaHei"/>
                <w:sz w:val="20"/>
                <w:szCs w:val="20"/>
              </w:rPr>
            </w:pPr>
            <w:ins w:id="146"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147" w:author="Park, Dan (Nokia - KR/Seoul)" w:date="2020-08-21T17:05:00Z"/>
                <w:rFonts w:eastAsia="Microsoft YaHei"/>
                <w:sz w:val="20"/>
                <w:szCs w:val="20"/>
              </w:rPr>
            </w:pPr>
            <w:ins w:id="148"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C44CC7" w14:paraId="779B9000" w14:textId="77777777" w:rsidTr="00301C52">
        <w:trPr>
          <w:ins w:id="149" w:author="CATT" w:date="2020-08-21T06:5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ins w:id="150" w:author="CATT" w:date="2020-08-21T06:57:00Z"/>
                <w:rFonts w:eastAsia="Malgun Gothic"/>
                <w:sz w:val="20"/>
                <w:szCs w:val="20"/>
                <w:lang w:eastAsia="ko-KR"/>
              </w:rPr>
            </w:pPr>
            <w:ins w:id="151" w:author="CATT" w:date="2020-08-21T06:57: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ins w:id="152" w:author="CATT" w:date="2020-08-21T06:57:00Z"/>
                <w:rFonts w:eastAsia="Malgun Gothic"/>
                <w:sz w:val="20"/>
                <w:szCs w:val="20"/>
                <w:lang w:eastAsia="ko-KR"/>
              </w:rPr>
            </w:pPr>
            <w:ins w:id="153" w:author="CATT" w:date="2020-08-21T06:57:00Z">
              <w:r>
                <w:rPr>
                  <w:rFonts w:eastAsia="Malgun Gothic"/>
                  <w:sz w:val="20"/>
                  <w:szCs w:val="20"/>
                  <w:lang w:eastAsia="ko-KR"/>
                </w:rPr>
                <w:t>Support the proposal.</w:t>
              </w:r>
            </w:ins>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154" w:author="ZTE" w:date="2020-08-20T09:22:00Z">
        <w:r>
          <w:rPr>
            <w:rFonts w:eastAsia="Microsoft YaHei"/>
            <w:sz w:val="20"/>
            <w:szCs w:val="20"/>
            <w:u w:val="single"/>
          </w:rPr>
          <w:delText>9</w:delText>
        </w:r>
      </w:del>
      <w:ins w:id="155"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HiSilicon, Samsung, vivo</w:t>
      </w:r>
      <w:ins w:id="156" w:author="ZTE" w:date="2020-08-20T09:22:00Z">
        <w:r>
          <w:rPr>
            <w:rFonts w:eastAsia="Microsoft YaHei"/>
            <w:sz w:val="20"/>
            <w:szCs w:val="20"/>
            <w:u w:val="single"/>
          </w:rPr>
          <w:t>, Futurewei</w:t>
        </w:r>
      </w:ins>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57" w:author="ZTE" w:date="2020-08-20T10:34:00Z">
        <w:r>
          <w:rPr>
            <w:rFonts w:eastAsia="Microsoft YaHei"/>
            <w:sz w:val="20"/>
            <w:szCs w:val="20"/>
          </w:rPr>
          <w:t xml:space="preserve"> Furt</w:t>
        </w:r>
      </w:ins>
      <w:ins w:id="158" w:author="ZTE" w:date="2020-08-20T10:35:00Z">
        <w:r>
          <w:rPr>
            <w:rFonts w:eastAsia="Microsoft YaHei"/>
            <w:sz w:val="20"/>
            <w:szCs w:val="20"/>
          </w:rPr>
          <w:t xml:space="preserve">her aspects </w:t>
        </w:r>
      </w:ins>
      <w:ins w:id="159" w:author="ZTE" w:date="2020-08-20T10:41:00Z">
        <w:r>
          <w:rPr>
            <w:rFonts w:eastAsia="Microsoft YaHei"/>
            <w:sz w:val="20"/>
            <w:szCs w:val="20"/>
          </w:rPr>
          <w:t xml:space="preserve">including </w:t>
        </w:r>
      </w:ins>
      <w:ins w:id="160" w:author="ZTE" w:date="2020-08-20T10:35:00Z">
        <w:r>
          <w:rPr>
            <w:rFonts w:eastAsia="Microsoft YaHei"/>
            <w:sz w:val="20"/>
            <w:szCs w:val="20"/>
          </w:rPr>
          <w:t xml:space="preserve">to </w:t>
        </w:r>
      </w:ins>
      <w:ins w:id="161" w:author="ZTE" w:date="2020-08-20T10:38:00Z">
        <w:r>
          <w:rPr>
            <w:rFonts w:eastAsia="Microsoft YaHei"/>
            <w:sz w:val="20"/>
            <w:szCs w:val="20"/>
          </w:rPr>
          <w:t xml:space="preserve">indicate SRS frequency resources in </w:t>
        </w:r>
      </w:ins>
      <w:ins w:id="162" w:author="ZTE" w:date="2020-08-20T10:39:00Z">
        <w:r>
          <w:rPr>
            <w:rFonts w:eastAsia="Microsoft YaHei"/>
            <w:sz w:val="20"/>
            <w:szCs w:val="20"/>
          </w:rPr>
          <w:t>the DCI</w:t>
        </w:r>
      </w:ins>
      <w:ins w:id="163" w:author="ZTE" w:date="2020-08-20T10:41:00Z">
        <w:r>
          <w:rPr>
            <w:rFonts w:eastAsia="Microsoft YaHei"/>
            <w:sz w:val="20"/>
            <w:szCs w:val="20"/>
          </w:rPr>
          <w:t xml:space="preserve"> can be considered</w:t>
        </w:r>
      </w:ins>
      <w:ins w:id="164"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65" w:author="ZTE" w:date="2020-08-20T09:05:00Z">
        <w:r>
          <w:rPr>
            <w:rFonts w:eastAsia="Microsoft YaHei"/>
            <w:sz w:val="20"/>
            <w:szCs w:val="20"/>
            <w:u w:val="single"/>
          </w:rPr>
          <w:delText xml:space="preserve">5 </w:delText>
        </w:r>
      </w:del>
      <w:ins w:id="166" w:author="ZTE" w:date="2020-08-20T09:05:00Z">
        <w:r>
          <w:rPr>
            <w:rFonts w:eastAsia="Microsoft YaHei"/>
            <w:sz w:val="20"/>
            <w:szCs w:val="20"/>
            <w:u w:val="single"/>
          </w:rPr>
          <w:t xml:space="preserve">6 </w:t>
        </w:r>
      </w:ins>
      <w:r>
        <w:rPr>
          <w:rFonts w:eastAsia="Microsoft YaHei"/>
          <w:sz w:val="20"/>
          <w:szCs w:val="20"/>
          <w:u w:val="single"/>
        </w:rPr>
        <w:t>companies (ZTE, Qualcomm, Huawei, HiSilicon, vivo</w:t>
      </w:r>
      <w:ins w:id="167" w:author="ZTE" w:date="2020-08-20T09:05:00Z">
        <w:r>
          <w:rPr>
            <w:rFonts w:eastAsia="Microsoft YaHei"/>
            <w:sz w:val="20"/>
            <w:szCs w:val="20"/>
            <w:u w:val="single"/>
          </w:rPr>
          <w:t>, Futurewei</w:t>
        </w:r>
      </w:ins>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68" w:author="FW" w:date="2020-08-19T18:24:00Z">
        <w:r>
          <w:rPr>
            <w:rFonts w:eastAsia="Microsoft YaHei"/>
            <w:sz w:val="20"/>
            <w:szCs w:val="20"/>
            <w:u w:val="single"/>
          </w:rPr>
          <w:delText xml:space="preserve">3 </w:delText>
        </w:r>
      </w:del>
      <w:ins w:id="169"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170" w:author="FW" w:date="2020-08-19T18:24:00Z">
        <w:r>
          <w:rPr>
            <w:rFonts w:eastAsia="Microsoft YaHei"/>
            <w:sz w:val="20"/>
            <w:szCs w:val="20"/>
            <w:u w:val="single"/>
          </w:rPr>
          <w:t>, Futurewei</w:t>
        </w:r>
      </w:ins>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171" w:author="ZTE" w:date="2020-08-21T10:45:00Z"/>
          <w:rFonts w:eastAsia="Microsoft YaHei"/>
          <w:i/>
          <w:sz w:val="20"/>
          <w:szCs w:val="20"/>
        </w:rPr>
      </w:pPr>
      <w:r>
        <w:rPr>
          <w:rFonts w:eastAsia="Microsoft YaHei"/>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Microsoft YaHei"/>
          <w:i/>
          <w:sz w:val="20"/>
          <w:szCs w:val="20"/>
        </w:rPr>
      </w:pPr>
      <w:ins w:id="172" w:author="ZTE" w:date="2020-08-21T10:46:00Z">
        <w:r>
          <w:rPr>
            <w:rFonts w:eastAsia="Microsoft YaHei"/>
            <w:i/>
            <w:sz w:val="20"/>
            <w:szCs w:val="20"/>
          </w:rPr>
          <w:t>Further consideration aspects may include simultaneous SRS triggering among multiple CCs, dynamic indication of SRS frequency resources, etc..</w:t>
        </w:r>
      </w:ins>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173" w:author="NA\mabdelgh" w:date="2020-08-19T21:18:00Z">
              <w:r>
                <w:rPr>
                  <w:rFonts w:eastAsia="Microsoft YaHei"/>
                  <w:i/>
                  <w:sz w:val="20"/>
                  <w:szCs w:val="20"/>
                </w:rPr>
                <w:t>, e.g., simultaneous SRS</w:t>
              </w:r>
            </w:ins>
            <w:ins w:id="174" w:author="NA\mabdelgh" w:date="2020-08-19T21:19:00Z">
              <w:r>
                <w:rPr>
                  <w:rFonts w:eastAsia="Microsoft YaHei"/>
                  <w:i/>
                  <w:sz w:val="20"/>
                  <w:szCs w:val="20"/>
                </w:rPr>
                <w:t xml:space="preserve"> triggering</w:t>
              </w:r>
            </w:ins>
            <w:ins w:id="175"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176"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177" w:author="TAMRAKAR RAKESH" w:date="2020-08-21T15:15:00Z"/>
                <w:rFonts w:eastAsia="Malgun Gothic"/>
                <w:sz w:val="20"/>
                <w:szCs w:val="20"/>
                <w:lang w:eastAsia="ko-KR"/>
              </w:rPr>
            </w:pPr>
            <w:ins w:id="178"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179" w:author="TAMRAKAR RAKESH" w:date="2020-08-21T15:15:00Z"/>
                <w:rFonts w:eastAsiaTheme="minorEastAsia"/>
                <w:sz w:val="20"/>
                <w:szCs w:val="20"/>
              </w:rPr>
            </w:pPr>
            <w:ins w:id="180" w:author="TAMRAKAR RAKESH" w:date="2020-08-21T15:15:00Z">
              <w:r>
                <w:rPr>
                  <w:rFonts w:eastAsia="Microsoft YaHei"/>
                  <w:sz w:val="20"/>
                  <w:szCs w:val="20"/>
                </w:rPr>
                <w:t>Support the proposal.</w:t>
              </w:r>
            </w:ins>
          </w:p>
        </w:tc>
      </w:tr>
      <w:tr w:rsidR="00456A8F" w14:paraId="3EBF26D1" w14:textId="77777777" w:rsidTr="003C111A">
        <w:trPr>
          <w:ins w:id="181"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182" w:author="Park, Dan (Nokia - KR/Seoul)" w:date="2020-08-21T17:06:00Z"/>
                <w:rFonts w:eastAsia="Microsoft YaHei"/>
                <w:sz w:val="20"/>
                <w:szCs w:val="20"/>
              </w:rPr>
            </w:pPr>
            <w:ins w:id="183"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184" w:author="Park, Dan (Nokia - KR/Seoul)" w:date="2020-08-21T17:06:00Z"/>
                <w:rFonts w:eastAsia="Microsoft YaHei"/>
                <w:sz w:val="20"/>
                <w:szCs w:val="20"/>
              </w:rPr>
            </w:pPr>
            <w:ins w:id="185" w:author="Park, Dan (Nokia - KR/Seoul)" w:date="2020-08-21T17:06:00Z">
              <w:r>
                <w:rPr>
                  <w:rFonts w:eastAsia="Malgun Gothic" w:hint="eastAsia"/>
                  <w:sz w:val="20"/>
                  <w:szCs w:val="20"/>
                  <w:lang w:eastAsia="ko-KR"/>
                </w:rPr>
                <w:t>S</w:t>
              </w:r>
              <w:r>
                <w:rPr>
                  <w:rFonts w:eastAsia="Malgun Gothic"/>
                  <w:sz w:val="20"/>
                  <w:szCs w:val="20"/>
                  <w:lang w:eastAsia="ko-KR"/>
                </w:rPr>
                <w:t>upport FL’s proposal</w:t>
              </w:r>
            </w:ins>
          </w:p>
        </w:tc>
      </w:tr>
      <w:tr w:rsidR="00C44CC7" w14:paraId="2C8BEB0B" w14:textId="77777777" w:rsidTr="003C111A">
        <w:trPr>
          <w:ins w:id="186" w:author="CATT" w:date="2020-08-21T06:5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ins w:id="187" w:author="CATT" w:date="2020-08-21T06:58:00Z"/>
                <w:rFonts w:eastAsia="Malgun Gothic"/>
                <w:sz w:val="20"/>
                <w:szCs w:val="20"/>
                <w:lang w:eastAsia="ko-KR"/>
              </w:rPr>
            </w:pPr>
            <w:ins w:id="188" w:author="CATT" w:date="2020-08-21T06:58: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ins w:id="189" w:author="CATT" w:date="2020-08-21T06:58:00Z"/>
                <w:rFonts w:eastAsia="Malgun Gothic"/>
                <w:sz w:val="20"/>
                <w:szCs w:val="20"/>
                <w:lang w:eastAsia="ko-KR"/>
              </w:rPr>
            </w:pPr>
            <w:ins w:id="190" w:author="CATT" w:date="2020-08-21T06:58:00Z">
              <w:r>
                <w:rPr>
                  <w:rFonts w:eastAsia="Malgun Gothic"/>
                  <w:sz w:val="20"/>
                  <w:szCs w:val="20"/>
                  <w:lang w:eastAsia="ko-KR"/>
                </w:rPr>
                <w:t>Support FL’s proposal.</w:t>
              </w:r>
            </w:ins>
          </w:p>
        </w:tc>
      </w:tr>
      <w:tr w:rsidR="0057434E" w14:paraId="406DC26D"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00E13D83" w14:textId="29402136"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Futurewei</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6EE62" w14:textId="32A50D09"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w:t>
            </w:r>
            <w:r w:rsidR="009B59FF">
              <w:rPr>
                <w:rFonts w:eastAsia="Malgun Gothic"/>
                <w:sz w:val="20"/>
                <w:szCs w:val="20"/>
                <w:lang w:eastAsia="ko-KR"/>
              </w:rPr>
              <w:t>side by side with</w:t>
            </w:r>
            <w:r>
              <w:rPr>
                <w:rFonts w:eastAsia="Malgun Gothic"/>
                <w:sz w:val="20"/>
                <w:szCs w:val="20"/>
                <w:lang w:eastAsia="ko-KR"/>
              </w:rPr>
              <w:t xml:space="preserve"> the corresponding alternatives</w:t>
            </w:r>
            <w:r w:rsidR="009B59FF">
              <w:rPr>
                <w:rFonts w:eastAsia="Malgun Gothic"/>
                <w:sz w:val="20"/>
                <w:szCs w:val="20"/>
                <w:lang w:eastAsia="ko-KR"/>
              </w:rPr>
              <w:t xml:space="preserve"> to avoid confusion</w:t>
            </w:r>
            <w:bookmarkStart w:id="191" w:name="_GoBack"/>
            <w:bookmarkEnd w:id="191"/>
            <w:r>
              <w:rPr>
                <w:rFonts w:eastAsia="Malgun Gothic"/>
                <w:sz w:val="20"/>
                <w:szCs w:val="20"/>
                <w:lang w:eastAsia="ko-KR"/>
              </w:rPr>
              <w:t>. Suggested updated proposal is:</w:t>
            </w:r>
          </w:p>
          <w:p w14:paraId="6833F04E" w14:textId="3BC82B15" w:rsidR="0057434E" w:rsidRDefault="0057434E" w:rsidP="0057434E">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w:t>
            </w:r>
            <w:del w:id="192" w:author="FW" w:date="2020-08-21T12:49:00Z">
              <w:r w:rsidDel="0057434E">
                <w:rPr>
                  <w:rFonts w:eastAsia="Microsoft YaHei"/>
                  <w:i/>
                  <w:sz w:val="20"/>
                  <w:szCs w:val="20"/>
                </w:rPr>
                <w:delText xml:space="preserve"> without data and without CSI,</w:delText>
              </w:r>
            </w:del>
            <w:r>
              <w:rPr>
                <w:rFonts w:eastAsia="Microsoft YaHei"/>
                <w:i/>
                <w:sz w:val="20"/>
                <w:szCs w:val="20"/>
              </w:rPr>
              <w:t xml:space="preserve"> by at least one of the following two alternatives</w:t>
            </w:r>
            <w:del w:id="193" w:author="FW" w:date="2020-08-21T12:50:00Z">
              <w:r w:rsidDel="0057434E">
                <w:rPr>
                  <w:rFonts w:eastAsia="Microsoft YaHei"/>
                  <w:i/>
                  <w:sz w:val="20"/>
                  <w:szCs w:val="20"/>
                </w:rPr>
                <w:delText>, where the triggered SRS is able to be used for cases other than carrier switching</w:delText>
              </w:r>
            </w:del>
          </w:p>
          <w:p w14:paraId="2B96BDD9" w14:textId="6662F3DC"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ins w:id="194" w:author="FW" w:date="2020-08-21T12:50:00Z">
              <w:r>
                <w:rPr>
                  <w:rFonts w:eastAsia="Microsoft YaHei"/>
                  <w:i/>
                  <w:sz w:val="20"/>
                  <w:szCs w:val="20"/>
                </w:rPr>
                <w:t xml:space="preserve"> without uplink data and without CSI triggered</w:t>
              </w:r>
            </w:ins>
          </w:p>
          <w:p w14:paraId="50FDFBAF" w14:textId="22C0B93A"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ins w:id="195" w:author="FW" w:date="2020-08-21T12:50:00Z">
              <w:r>
                <w:rPr>
                  <w:rFonts w:eastAsia="Microsoft YaHei"/>
                  <w:i/>
                  <w:sz w:val="20"/>
                  <w:szCs w:val="20"/>
                </w:rPr>
                <w:t xml:space="preserve"> where the triggered SRS is able to be used for cases other than carrier switching</w:t>
              </w:r>
            </w:ins>
          </w:p>
          <w:p w14:paraId="5C017EE3" w14:textId="568EB93D" w:rsidR="0057434E" w:rsidRDefault="0057434E" w:rsidP="0057434E">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Microsoft YaHei"/>
                <w:i/>
                <w:sz w:val="20"/>
                <w:szCs w:val="20"/>
              </w:rPr>
              <w:t>Further consideration aspects may include simultaneous SRS triggering among multiple CCs, dynamic indication of SRS frequency resources, etc.</w:t>
            </w:r>
            <w:del w:id="196" w:author="FW" w:date="2020-08-21T12:51:00Z">
              <w:r w:rsidDel="0057434E">
                <w:rPr>
                  <w:rFonts w:eastAsia="Microsoft YaHei"/>
                  <w:i/>
                  <w:sz w:val="20"/>
                  <w:szCs w:val="20"/>
                </w:rPr>
                <w:delText>.</w:delText>
              </w:r>
            </w:del>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lastRenderedPageBreak/>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20"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CEWiT</w:t>
            </w:r>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197"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198" w:author="TAMRAKAR RAKESH" w:date="2020-08-21T15:15:00Z"/>
                <w:rFonts w:eastAsia="Malgun Gothic"/>
                <w:sz w:val="20"/>
                <w:szCs w:val="20"/>
                <w:lang w:eastAsia="ko-KR"/>
              </w:rPr>
            </w:pPr>
            <w:ins w:id="199"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200" w:author="TAMRAKAR RAKESH" w:date="2020-08-21T15:15:00Z"/>
                <w:rFonts w:eastAsiaTheme="minorEastAsia"/>
                <w:sz w:val="20"/>
                <w:szCs w:val="20"/>
              </w:rPr>
            </w:pPr>
            <w:ins w:id="201" w:author="TAMRAKAR RAKESH" w:date="2020-08-21T15:15:00Z">
              <w:r w:rsidRPr="00721C7E">
                <w:rPr>
                  <w:rFonts w:eastAsia="Microsoft YaHei"/>
                  <w:sz w:val="20"/>
                  <w:szCs w:val="20"/>
                </w:rPr>
                <w:t>This may be out of scope, but we are open for discussion</w:t>
              </w:r>
            </w:ins>
          </w:p>
        </w:tc>
      </w:tr>
      <w:tr w:rsidR="00456A8F" w14:paraId="1C39BF1A" w14:textId="77777777" w:rsidTr="00734922">
        <w:trPr>
          <w:ins w:id="202"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203" w:author="Park, Dan (Nokia - KR/Seoul)" w:date="2020-08-21T17:06:00Z"/>
                <w:rFonts w:eastAsia="Microsoft YaHei"/>
                <w:sz w:val="20"/>
                <w:szCs w:val="20"/>
              </w:rPr>
            </w:pPr>
            <w:ins w:id="204"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205" w:author="Park, Dan (Nokia - KR/Seoul)" w:date="2020-08-21T17:06:00Z"/>
                <w:rFonts w:eastAsia="Microsoft YaHei"/>
                <w:sz w:val="20"/>
                <w:szCs w:val="20"/>
              </w:rPr>
            </w:pPr>
            <w:ins w:id="206" w:author="Park, Dan (Nokia - KR/Seoul)" w:date="2020-08-21T17:06:00Z">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ins>
          </w:p>
        </w:tc>
      </w:tr>
      <w:tr w:rsidR="00C44CC7" w14:paraId="78856C21" w14:textId="77777777" w:rsidTr="00734922">
        <w:trPr>
          <w:ins w:id="207" w:author="CATT" w:date="2020-08-21T06:5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ins w:id="208" w:author="CATT" w:date="2020-08-21T06:59:00Z"/>
                <w:rFonts w:eastAsia="Malgun Gothic"/>
                <w:sz w:val="20"/>
                <w:szCs w:val="20"/>
                <w:lang w:eastAsia="ko-KR"/>
              </w:rPr>
            </w:pPr>
            <w:ins w:id="209" w:author="CATT" w:date="2020-08-21T06:5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ins w:id="210" w:author="CATT" w:date="2020-08-21T06:59:00Z"/>
                <w:rFonts w:eastAsia="Malgun Gothic"/>
                <w:sz w:val="20"/>
                <w:szCs w:val="20"/>
                <w:lang w:eastAsia="ko-KR"/>
              </w:rPr>
            </w:pPr>
            <w:ins w:id="211" w:author="CATT" w:date="2020-08-21T06:59:00Z">
              <w:r>
                <w:rPr>
                  <w:rFonts w:eastAsia="Malgun Gothic"/>
                  <w:sz w:val="20"/>
                  <w:szCs w:val="20"/>
                  <w:lang w:eastAsia="ko-KR"/>
                </w:rPr>
                <w:t>Support FL proposal.</w:t>
              </w:r>
            </w:ins>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7 companies (Apple, Ericsson, vivo, MediaTek, CATT, CMCC, Spreadtrum)</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Spreadtrum),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Tx antennas, </w:t>
      </w:r>
      <w:ins w:id="212" w:author="ZTE" w:date="2020-08-21T10:46:00Z">
        <w:r w:rsidR="00D67F01">
          <w:rPr>
            <w:rFonts w:eastAsia="Microsoft YaHei"/>
            <w:i/>
            <w:iCs/>
            <w:color w:val="FF0000"/>
            <w:sz w:val="20"/>
            <w:szCs w:val="20"/>
          </w:rPr>
          <w:t>whether UL BWP for different SRS usages is the same or different,</w:t>
        </w:r>
        <w:r w:rsidR="00D67F01">
          <w:rPr>
            <w:rFonts w:eastAsia="Microsoft YaHei"/>
            <w:i/>
            <w:sz w:val="20"/>
            <w:szCs w:val="20"/>
          </w:rPr>
          <w:t xml:space="preserve"> </w:t>
        </w:r>
      </w:ins>
      <w:r>
        <w:rPr>
          <w:rFonts w:eastAsia="Microsoft YaHei"/>
          <w:i/>
          <w:sz w:val="20"/>
          <w:szCs w:val="20"/>
        </w:rPr>
        <w:t>etc..</w:t>
      </w:r>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preadtrum</w:t>
            </w:r>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213"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214" w:author="TAMRAKAR RAKESH" w:date="2020-08-21T15:15:00Z"/>
                <w:rFonts w:eastAsia="Malgun Gothic"/>
                <w:sz w:val="20"/>
                <w:szCs w:val="20"/>
                <w:lang w:eastAsia="ko-KR"/>
              </w:rPr>
            </w:pPr>
            <w:ins w:id="215"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216" w:author="TAMRAKAR RAKESH" w:date="2020-08-21T15:15:00Z"/>
                <w:rFonts w:eastAsiaTheme="minorEastAsia"/>
                <w:sz w:val="20"/>
                <w:szCs w:val="20"/>
              </w:rPr>
            </w:pPr>
            <w:ins w:id="217" w:author="TAMRAKAR RAKESH" w:date="2020-08-21T15:15:00Z">
              <w:r w:rsidRPr="00CB60A8">
                <w:rPr>
                  <w:rFonts w:eastAsia="Microsoft YaHei"/>
                  <w:sz w:val="20"/>
                  <w:szCs w:val="20"/>
                </w:rPr>
                <w:t>Support the proposal, should be higher priority.</w:t>
              </w:r>
            </w:ins>
          </w:p>
        </w:tc>
      </w:tr>
      <w:tr w:rsidR="00456A8F" w14:paraId="02DCD4F5" w14:textId="77777777" w:rsidTr="00F44625">
        <w:trPr>
          <w:ins w:id="218"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219" w:author="Park, Dan (Nokia - KR/Seoul)" w:date="2020-08-21T17:07:00Z"/>
                <w:rFonts w:eastAsia="Microsoft YaHei"/>
                <w:sz w:val="20"/>
                <w:szCs w:val="20"/>
              </w:rPr>
            </w:pPr>
            <w:ins w:id="220"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221" w:author="Park, Dan (Nokia - KR/Seoul)" w:date="2020-08-21T17:07:00Z"/>
                <w:rFonts w:eastAsia="Microsoft YaHei"/>
                <w:sz w:val="20"/>
                <w:szCs w:val="20"/>
              </w:rPr>
            </w:pPr>
            <w:ins w:id="222" w:author="Park, Dan (Nokia - KR/Seoul)" w:date="2020-08-21T17:07:00Z">
              <w:r>
                <w:rPr>
                  <w:rFonts w:eastAsia="Malgun Gothic" w:hint="eastAsia"/>
                  <w:sz w:val="20"/>
                  <w:szCs w:val="20"/>
                  <w:lang w:eastAsia="ko-KR"/>
                </w:rPr>
                <w:t>W</w:t>
              </w:r>
              <w:r>
                <w:rPr>
                  <w:rFonts w:eastAsia="Malgun Gothic"/>
                  <w:sz w:val="20"/>
                  <w:szCs w:val="20"/>
                  <w:lang w:eastAsia="ko-KR"/>
                </w:rPr>
                <w:t>e are O.K. to study.</w:t>
              </w:r>
            </w:ins>
          </w:p>
        </w:tc>
      </w:tr>
      <w:tr w:rsidR="00C44CC7" w14:paraId="49CC10C4" w14:textId="77777777" w:rsidTr="00F44625">
        <w:trPr>
          <w:ins w:id="223" w:author="CATT" w:date="2020-08-21T07:00: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ins w:id="224" w:author="CATT" w:date="2020-08-21T07:00:00Z"/>
                <w:rFonts w:eastAsia="Malgun Gothic"/>
                <w:sz w:val="20"/>
                <w:szCs w:val="20"/>
                <w:lang w:eastAsia="ko-KR"/>
              </w:rPr>
            </w:pPr>
            <w:ins w:id="225" w:author="CATT" w:date="2020-08-21T07:00: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ins w:id="226" w:author="CATT" w:date="2020-08-21T07:00:00Z"/>
                <w:rFonts w:eastAsia="Malgun Gothic"/>
                <w:sz w:val="20"/>
                <w:szCs w:val="20"/>
                <w:lang w:eastAsia="ko-KR"/>
              </w:rPr>
            </w:pPr>
            <w:ins w:id="227" w:author="CATT" w:date="2020-08-21T07:00:00Z">
              <w:r>
                <w:rPr>
                  <w:rFonts w:eastAsia="Malgun Gothic"/>
                  <w:sz w:val="20"/>
                  <w:szCs w:val="20"/>
                  <w:lang w:eastAsia="ko-KR"/>
                </w:rPr>
                <w:t>Support the FL</w:t>
              </w:r>
            </w:ins>
            <w:ins w:id="228" w:author="CATT" w:date="2020-08-21T07:01:00Z">
              <w:r>
                <w:rPr>
                  <w:rFonts w:eastAsia="Malgun Gothic"/>
                  <w:sz w:val="20"/>
                  <w:szCs w:val="20"/>
                  <w:lang w:eastAsia="ko-KR"/>
                </w:rPr>
                <w:t xml:space="preserve"> proposal to study.</w:t>
              </w:r>
            </w:ins>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229"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Microsoft YaHei"/>
          <w:sz w:val="20"/>
          <w:szCs w:val="20"/>
        </w:rPr>
      </w:pPr>
      <w:ins w:id="230" w:author="ZTE" w:date="2020-08-21T10:47:00Z">
        <w:r>
          <w:rPr>
            <w:rFonts w:eastAsia="Microsoft YaHei"/>
            <w:sz w:val="20"/>
            <w:szCs w:val="20"/>
          </w:rPr>
          <w:t>Beside</w:t>
        </w:r>
      </w:ins>
      <w:ins w:id="231" w:author="ZTE" w:date="2020-08-21T11:54:00Z">
        <w:r w:rsidR="008D7915">
          <w:rPr>
            <w:rFonts w:eastAsia="Microsoft YaHei" w:hint="eastAsia"/>
            <w:sz w:val="20"/>
            <w:szCs w:val="20"/>
          </w:rPr>
          <w:t>s</w:t>
        </w:r>
      </w:ins>
      <w:ins w:id="232" w:author="ZTE" w:date="2020-08-21T10:47:00Z">
        <w:r>
          <w:rPr>
            <w:rFonts w:eastAsia="Microsoft YaHei"/>
            <w:sz w:val="20"/>
            <w:szCs w:val="20"/>
          </w:rPr>
          <w:t xml:space="preserve"> the above, the </w:t>
        </w:r>
      </w:ins>
      <w:del w:id="233" w:author="ZTE" w:date="2020-08-21T10:47:00Z">
        <w:r w:rsidR="00DF2935" w:rsidDel="00A27C9C">
          <w:rPr>
            <w:rFonts w:eastAsia="Microsoft YaHei"/>
            <w:sz w:val="20"/>
            <w:szCs w:val="20"/>
          </w:rPr>
          <w:delText xml:space="preserve">The </w:delText>
        </w:r>
      </w:del>
      <w:r w:rsidR="00DF2935">
        <w:rPr>
          <w:rFonts w:eastAsia="Microsoft YaHei"/>
          <w:sz w:val="20"/>
          <w:szCs w:val="20"/>
        </w:rPr>
        <w:t>enhancements listed as following are proposed by</w:t>
      </w:r>
      <w:del w:id="234" w:author="ZTE" w:date="2020-08-21T10:47:00Z">
        <w:r w:rsidR="00DF2935" w:rsidDel="00A27C9C">
          <w:rPr>
            <w:rFonts w:eastAsia="Microsoft YaHei"/>
            <w:sz w:val="20"/>
            <w:szCs w:val="20"/>
          </w:rPr>
          <w:delText xml:space="preserve"> 1 or 2</w:delText>
        </w:r>
      </w:del>
      <w:r w:rsidR="00DF2935">
        <w:rPr>
          <w:rFonts w:eastAsia="Microsoft YaHei"/>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A860F2" w14:paraId="66348346" w14:textId="77777777">
        <w:trPr>
          <w:del w:id="235"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236"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237"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Microsoft YaHei"/>
                <w:sz w:val="20"/>
                <w:szCs w:val="20"/>
              </w:rPr>
              <w:t>CEWiT</w:t>
            </w:r>
            <w:ins w:id="238" w:author="CEWiT " w:date="2020-08-20T21:23:00Z">
              <w:r>
                <w:rPr>
                  <w:rFonts w:eastAsia="Microsoft YaHei"/>
                  <w:sz w:val="20"/>
                  <w:szCs w:val="20"/>
                </w:rPr>
                <w:t>, IITM, IITH, Tejas Networks, Saankhya Labs and Reliance Jio</w:t>
              </w:r>
            </w:ins>
          </w:p>
        </w:tc>
      </w:tr>
    </w:tbl>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239"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240"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241"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242"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243"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244"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245"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246"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247"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248"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r>
              <w:rPr>
                <w:rFonts w:eastAsia="Microsoft YaHei"/>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r w:rsidR="00D73AF6" w14:paraId="60B8622B" w14:textId="77777777" w:rsidTr="00CB6F6C">
        <w:trPr>
          <w:jc w:val="center"/>
          <w:ins w:id="249"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250" w:author="ZTE" w:date="2020-08-21T10:47:00Z"/>
                <w:rFonts w:eastAsia="Microsoft YaHei"/>
                <w:sz w:val="20"/>
                <w:szCs w:val="20"/>
              </w:rPr>
            </w:pPr>
            <w:ins w:id="251" w:author="ZTE" w:date="2020-08-21T10:47:00Z">
              <w:r>
                <w:rPr>
                  <w:rFonts w:eastAsia="Microsoft YaHei" w:hint="eastAsia"/>
                  <w:sz w:val="20"/>
                  <w:szCs w:val="20"/>
                </w:rPr>
                <w:t>C</w:t>
              </w:r>
              <w:r>
                <w:rPr>
                  <w:rFonts w:eastAsia="Microsoft YaHei"/>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252" w:author="ZTE" w:date="2020-08-21T10:47:00Z"/>
                <w:rFonts w:eastAsia="Microsoft YaHei"/>
                <w:sz w:val="20"/>
                <w:szCs w:val="20"/>
              </w:rPr>
            </w:pPr>
            <w:ins w:id="253" w:author="ZTE" w:date="2020-08-21T10:47:00Z">
              <w:del w:id="254"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255" w:author="ZTE" w:date="2020-08-21T10:47:00Z"/>
                <w:rFonts w:eastAsia="Microsoft YaHei"/>
                <w:sz w:val="20"/>
                <w:szCs w:val="20"/>
              </w:rPr>
            </w:pPr>
            <w:ins w:id="256" w:author="ZTE" w:date="2020-08-21T10:47:00Z">
              <w:del w:id="257"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258" w:author="ZTE" w:date="2020-08-21T10:47:00Z"/>
                <w:rFonts w:eastAsia="Microsoft YaHei"/>
                <w:sz w:val="20"/>
                <w:szCs w:val="20"/>
              </w:rPr>
            </w:pPr>
            <w:ins w:id="259" w:author="ZTE" w:date="2020-08-21T10:47:00Z">
              <w:r>
                <w:rPr>
                  <w:rFonts w:eastAsia="Microsoft YaHei"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260" w:author="ZTE" w:date="2020-08-21T10:47:00Z"/>
                <w:rFonts w:eastAsia="Microsoft YaHei"/>
                <w:sz w:val="20"/>
                <w:szCs w:val="20"/>
              </w:rPr>
            </w:pPr>
            <w:ins w:id="261" w:author="ZTE" w:date="2020-08-21T10:47:00Z">
              <w:r>
                <w:rPr>
                  <w:rFonts w:eastAsia="Microsoft YaHei"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262" w:author="ZTE" w:date="2020-08-21T10:47:00Z"/>
                <w:rFonts w:eastAsia="Microsoft YaHei"/>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263" w:author="ZTE" w:date="2020-08-21T10:47:00Z"/>
                <w:rFonts w:eastAsia="Microsoft YaHei"/>
                <w:sz w:val="20"/>
                <w:szCs w:val="20"/>
              </w:rPr>
            </w:pP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2T6R and 2T8R are supported by most companies, where </w:t>
      </w:r>
      <w:del w:id="264" w:author="ZTE" w:date="2020-08-21T10:48:00Z">
        <w:r w:rsidDel="00635DBE">
          <w:rPr>
            <w:rFonts w:eastAsia="Microsoft YaHei"/>
            <w:sz w:val="20"/>
            <w:szCs w:val="20"/>
          </w:rPr>
          <w:delText xml:space="preserve">each of them </w:delText>
        </w:r>
      </w:del>
      <w:ins w:id="265" w:author="ZTE" w:date="2020-08-21T10:48:00Z">
        <w:r w:rsidR="00635DBE">
          <w:rPr>
            <w:rFonts w:eastAsia="Microsoft YaHei"/>
            <w:sz w:val="20"/>
            <w:szCs w:val="20"/>
          </w:rPr>
          <w:t xml:space="preserve">they </w:t>
        </w:r>
      </w:ins>
      <w:r>
        <w:rPr>
          <w:rFonts w:eastAsia="Microsoft YaHei"/>
          <w:sz w:val="20"/>
          <w:szCs w:val="20"/>
        </w:rPr>
        <w:t xml:space="preserve">are supported by </w:t>
      </w:r>
      <w:del w:id="266" w:author="ZTE" w:date="2020-08-21T10:48:00Z">
        <w:r w:rsidDel="00A34475">
          <w:rPr>
            <w:rFonts w:eastAsia="Microsoft YaHei"/>
            <w:sz w:val="20"/>
            <w:szCs w:val="20"/>
          </w:rPr>
          <w:delText>10</w:delText>
        </w:r>
      </w:del>
      <w:ins w:id="267" w:author="ZTE" w:date="2020-08-20T10:00:00Z">
        <w:del w:id="268" w:author="ZTE" w:date="2020-08-21T10:48:00Z">
          <w:r w:rsidDel="00A34475">
            <w:rPr>
              <w:rFonts w:eastAsia="Microsoft YaHei"/>
              <w:sz w:val="20"/>
              <w:szCs w:val="20"/>
            </w:rPr>
            <w:delText xml:space="preserve"> </w:delText>
          </w:r>
        </w:del>
      </w:ins>
      <w:ins w:id="269" w:author="ZTE" w:date="2020-08-21T10:48:00Z">
        <w:r w:rsidR="00A34475">
          <w:rPr>
            <w:rFonts w:eastAsia="Microsoft YaHei"/>
            <w:sz w:val="20"/>
            <w:szCs w:val="20"/>
          </w:rPr>
          <w:t xml:space="preserve">13 </w:t>
        </w:r>
      </w:ins>
      <w:ins w:id="270" w:author="ZTE" w:date="2020-08-20T10:00:00Z">
        <w:r>
          <w:rPr>
            <w:rFonts w:eastAsia="Microsoft YaHei"/>
            <w:sz w:val="20"/>
            <w:szCs w:val="20"/>
          </w:rPr>
          <w:t>and 1</w:t>
        </w:r>
        <w:del w:id="271" w:author="ZTE" w:date="2020-08-21T10:48:00Z">
          <w:r w:rsidDel="00A34475">
            <w:rPr>
              <w:rFonts w:eastAsia="Microsoft YaHei"/>
              <w:sz w:val="20"/>
              <w:szCs w:val="20"/>
            </w:rPr>
            <w:delText>1</w:delText>
          </w:r>
        </w:del>
      </w:ins>
      <w:ins w:id="272" w:author="ZTE" w:date="2020-08-21T10:48:00Z">
        <w:r w:rsidR="00A34475">
          <w:rPr>
            <w:rFonts w:eastAsia="Microsoft YaHei"/>
            <w:sz w:val="20"/>
            <w:szCs w:val="20"/>
          </w:rPr>
          <w:t>4</w:t>
        </w:r>
      </w:ins>
      <w:r>
        <w:rPr>
          <w:rFonts w:eastAsia="Microsoft YaHei"/>
          <w:sz w:val="20"/>
          <w:szCs w:val="20"/>
        </w:rPr>
        <w:t xml:space="preserve"> companies</w:t>
      </w:r>
      <w:ins w:id="273" w:author="ZTE" w:date="2020-08-20T10:00:00Z">
        <w:r>
          <w:rPr>
            <w:rFonts w:eastAsia="Microsoft YaHei"/>
            <w:sz w:val="20"/>
            <w:szCs w:val="20"/>
          </w:rPr>
          <w:t>, respectively</w:t>
        </w:r>
      </w:ins>
      <w:r>
        <w:rPr>
          <w:rFonts w:eastAsia="Microsoft YaHei"/>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8R is supported by </w:t>
      </w:r>
      <w:del w:id="274" w:author="ZTE" w:date="2020-08-21T10:48:00Z">
        <w:r w:rsidDel="00D92DF3">
          <w:rPr>
            <w:rFonts w:eastAsia="Microsoft YaHei"/>
            <w:sz w:val="20"/>
            <w:szCs w:val="20"/>
          </w:rPr>
          <w:delText xml:space="preserve">10 </w:delText>
        </w:r>
      </w:del>
      <w:ins w:id="275" w:author="ZTE" w:date="2020-08-21T10:48:00Z">
        <w:r w:rsidR="00D92DF3">
          <w:rPr>
            <w:rFonts w:eastAsia="Microsoft YaHei"/>
            <w:sz w:val="20"/>
            <w:szCs w:val="20"/>
          </w:rPr>
          <w:t xml:space="preserve">12 </w:t>
        </w:r>
      </w:ins>
      <w:r>
        <w:rPr>
          <w:rFonts w:eastAsia="Microsoft YaHei"/>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276" w:author="ZTE" w:date="2020-08-20T10:01:00Z">
        <w:r>
          <w:rPr>
            <w:rFonts w:eastAsia="Microsoft YaHei"/>
            <w:sz w:val="20"/>
            <w:szCs w:val="20"/>
          </w:rPr>
          <w:delText xml:space="preserve">4 </w:delText>
        </w:r>
      </w:del>
      <w:ins w:id="277" w:author="ZTE" w:date="2020-08-20T10:01:00Z">
        <w:del w:id="278" w:author="ZTE" w:date="2020-08-21T10:48:00Z">
          <w:r w:rsidDel="00D92DF3">
            <w:rPr>
              <w:rFonts w:eastAsia="Microsoft YaHei"/>
              <w:sz w:val="20"/>
              <w:szCs w:val="20"/>
            </w:rPr>
            <w:delText>5</w:delText>
          </w:r>
        </w:del>
      </w:ins>
      <w:ins w:id="279" w:author="ZTE" w:date="2020-08-21T10:48:00Z">
        <w:r w:rsidR="00D92DF3">
          <w:rPr>
            <w:rFonts w:eastAsia="Microsoft YaHei"/>
            <w:sz w:val="20"/>
            <w:szCs w:val="20"/>
          </w:rPr>
          <w:t>7</w:t>
        </w:r>
      </w:ins>
      <w:ins w:id="280" w:author="ZTE" w:date="2020-08-20T10:01:00Z">
        <w:r>
          <w:rPr>
            <w:rFonts w:eastAsia="Microsoft YaHei"/>
            <w:sz w:val="20"/>
            <w:szCs w:val="20"/>
          </w:rPr>
          <w:t xml:space="preserve"> </w:t>
        </w:r>
      </w:ins>
      <w:r>
        <w:rPr>
          <w:rFonts w:eastAsia="Microsoft YaHei"/>
          <w:sz w:val="20"/>
          <w:szCs w:val="20"/>
        </w:rPr>
        <w:t xml:space="preserve">companies, but </w:t>
      </w:r>
      <w:del w:id="281" w:author="ZTE" w:date="2020-08-21T10:48:00Z">
        <w:r w:rsidDel="00D92DF3">
          <w:rPr>
            <w:rFonts w:eastAsia="Microsoft YaHei"/>
            <w:sz w:val="20"/>
            <w:szCs w:val="20"/>
          </w:rPr>
          <w:delText xml:space="preserve">two </w:delText>
        </w:r>
      </w:del>
      <w:ins w:id="282" w:author="ZTE" w:date="2020-08-21T10:48:00Z">
        <w:del w:id="283" w:author="zhengyi" w:date="2020-08-21T14:34:00Z">
          <w:r w:rsidR="00D92DF3" w:rsidDel="003D69F4">
            <w:rPr>
              <w:rFonts w:eastAsia="Microsoft YaHei"/>
              <w:sz w:val="20"/>
              <w:szCs w:val="20"/>
            </w:rPr>
            <w:delText>th</w:delText>
          </w:r>
        </w:del>
      </w:ins>
      <w:ins w:id="284" w:author="ZTE" w:date="2020-08-21T10:49:00Z">
        <w:del w:id="285" w:author="zhengyi" w:date="2020-08-21T14:34:00Z">
          <w:r w:rsidR="00D92DF3" w:rsidDel="003D69F4">
            <w:rPr>
              <w:rFonts w:eastAsia="Microsoft YaHei"/>
              <w:sz w:val="20"/>
              <w:szCs w:val="20"/>
            </w:rPr>
            <w:delText>ree</w:delText>
          </w:r>
        </w:del>
      </w:ins>
      <w:ins w:id="286" w:author="zhengyi" w:date="2020-08-21T14:34:00Z">
        <w:r w:rsidR="003D69F4">
          <w:rPr>
            <w:rFonts w:eastAsia="Microsoft YaHei"/>
            <w:sz w:val="20"/>
            <w:szCs w:val="20"/>
          </w:rPr>
          <w:t>two</w:t>
        </w:r>
      </w:ins>
      <w:ins w:id="287" w:author="ZTE" w:date="2020-08-21T10:48:00Z">
        <w:r w:rsidR="00D92DF3">
          <w:rPr>
            <w:rFonts w:eastAsia="Microsoft YaHei"/>
            <w:sz w:val="20"/>
            <w:szCs w:val="20"/>
          </w:rPr>
          <w:t xml:space="preserve"> </w:t>
        </w:r>
      </w:ins>
      <w:r>
        <w:rPr>
          <w:rFonts w:eastAsia="Microsoft YaHei"/>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8R is supported by </w:t>
      </w:r>
      <w:del w:id="288" w:author="ZTE" w:date="2020-08-21T10:48:00Z">
        <w:r w:rsidDel="00D92DF3">
          <w:rPr>
            <w:rFonts w:eastAsia="Microsoft YaHei"/>
            <w:sz w:val="20"/>
            <w:szCs w:val="20"/>
          </w:rPr>
          <w:delText xml:space="preserve">5 </w:delText>
        </w:r>
      </w:del>
      <w:ins w:id="289" w:author="ZTE" w:date="2020-08-21T10:48:00Z">
        <w:r w:rsidR="00D92DF3">
          <w:rPr>
            <w:rFonts w:eastAsia="Microsoft YaHei"/>
            <w:sz w:val="20"/>
            <w:szCs w:val="20"/>
          </w:rPr>
          <w:t xml:space="preserve">6 </w:t>
        </w:r>
      </w:ins>
      <w:r>
        <w:rPr>
          <w:rFonts w:eastAsia="Microsoft YaHei"/>
          <w:sz w:val="20"/>
          <w:szCs w:val="20"/>
        </w:rPr>
        <w:t xml:space="preserve">companies, but </w:t>
      </w:r>
      <w:del w:id="290" w:author="ZTE" w:date="2020-08-21T10:49:00Z">
        <w:r w:rsidDel="00D92DF3">
          <w:rPr>
            <w:rFonts w:eastAsia="Microsoft YaHei"/>
            <w:sz w:val="20"/>
            <w:szCs w:val="20"/>
          </w:rPr>
          <w:delText xml:space="preserve">two </w:delText>
        </w:r>
      </w:del>
      <w:ins w:id="291" w:author="ZTE" w:date="2020-08-21T10:49:00Z">
        <w:del w:id="292" w:author="zhengyi" w:date="2020-08-21T14:34:00Z">
          <w:r w:rsidR="00D92DF3" w:rsidDel="003D69F4">
            <w:rPr>
              <w:rFonts w:eastAsia="Microsoft YaHei"/>
              <w:sz w:val="20"/>
              <w:szCs w:val="20"/>
            </w:rPr>
            <w:delText>three</w:delText>
          </w:r>
        </w:del>
      </w:ins>
      <w:ins w:id="293" w:author="zhengyi" w:date="2020-08-21T14:34:00Z">
        <w:r w:rsidR="003D69F4">
          <w:rPr>
            <w:rFonts w:eastAsia="Microsoft YaHei"/>
            <w:sz w:val="20"/>
            <w:szCs w:val="20"/>
          </w:rPr>
          <w:t>two</w:t>
        </w:r>
      </w:ins>
      <w:ins w:id="294" w:author="ZTE" w:date="2020-08-21T10:49:00Z">
        <w:r w:rsidR="00D92DF3">
          <w:rPr>
            <w:rFonts w:eastAsia="Microsoft YaHei"/>
            <w:sz w:val="20"/>
            <w:szCs w:val="20"/>
          </w:rPr>
          <w:t xml:space="preserve"> </w:t>
        </w:r>
      </w:ins>
      <w:r>
        <w:rPr>
          <w:rFonts w:eastAsia="Microsoft YaHei"/>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6R is supported by </w:t>
      </w:r>
      <w:del w:id="295" w:author="ZTE" w:date="2020-08-21T10:49:00Z">
        <w:r w:rsidDel="00AC551D">
          <w:rPr>
            <w:rFonts w:eastAsia="Microsoft YaHei"/>
            <w:sz w:val="20"/>
            <w:szCs w:val="20"/>
          </w:rPr>
          <w:delText xml:space="preserve">3 </w:delText>
        </w:r>
      </w:del>
      <w:ins w:id="296" w:author="ZTE" w:date="2020-08-21T10:49:00Z">
        <w:r w:rsidR="00AC551D">
          <w:rPr>
            <w:rFonts w:eastAsia="Microsoft YaHei"/>
            <w:sz w:val="20"/>
            <w:szCs w:val="20"/>
          </w:rPr>
          <w:t xml:space="preserve">5 </w:t>
        </w:r>
      </w:ins>
      <w:r>
        <w:rPr>
          <w:rFonts w:eastAsia="Microsoft YaHei"/>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4DD4ED46"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MotM</w:t>
            </w:r>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297" w:author="zhengyi" w:date="2020-08-21T14:13:00Z"/>
                <w:rFonts w:eastAsia="Microsoft YaHei"/>
                <w:sz w:val="20"/>
                <w:szCs w:val="20"/>
              </w:rPr>
            </w:pPr>
            <w:del w:id="298" w:author="zhengyi" w:date="2020-08-21T14:13:00Z">
              <w:r w:rsidDel="00E05A60">
                <w:rPr>
                  <w:rFonts w:eastAsia="Microsoft YaHei"/>
                  <w:sz w:val="20"/>
                  <w:szCs w:val="20"/>
                </w:rPr>
                <w:delText xml:space="preserve">1T6R and 1T8R needs more clarification. </w:delText>
              </w:r>
              <w:r w:rsidDel="00C26563">
                <w:rPr>
                  <w:rFonts w:eastAsia="Microsoft YaHei"/>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299" w:author="zhengyi" w:date="2020-08-21T14:33:00Z"/>
                <w:rFonts w:eastAsia="Microsoft YaHei"/>
                <w:sz w:val="20"/>
                <w:szCs w:val="20"/>
              </w:rPr>
            </w:pPr>
            <w:ins w:id="300" w:author="zhengyi" w:date="2020-08-21T14:13:00Z">
              <w:r>
                <w:rPr>
                  <w:rFonts w:eastAsia="Microsoft YaHei"/>
                  <w:sz w:val="20"/>
                  <w:szCs w:val="20"/>
                </w:rPr>
                <w:t>I</w:t>
              </w:r>
              <w:r>
                <w:rPr>
                  <w:rFonts w:eastAsia="Microsoft YaHei" w:hint="eastAsia"/>
                  <w:sz w:val="20"/>
                  <w:szCs w:val="20"/>
                </w:rPr>
                <w:t xml:space="preserve">t </w:t>
              </w:r>
              <w:r>
                <w:rPr>
                  <w:rFonts w:eastAsia="Microsoft YaHei"/>
                  <w:sz w:val="20"/>
                  <w:szCs w:val="20"/>
                </w:rPr>
                <w:t>seems that different market</w:t>
              </w:r>
            </w:ins>
            <w:ins w:id="301" w:author="zhengyi" w:date="2020-08-21T14:25:00Z">
              <w:r w:rsidR="00990CD3">
                <w:rPr>
                  <w:rFonts w:eastAsia="Microsoft YaHei"/>
                  <w:sz w:val="20"/>
                  <w:szCs w:val="20"/>
                </w:rPr>
                <w:t>s</w:t>
              </w:r>
            </w:ins>
            <w:ins w:id="302" w:author="zhengyi" w:date="2020-08-21T14:13:00Z">
              <w:r>
                <w:rPr>
                  <w:rFonts w:eastAsia="Microsoft YaHei"/>
                  <w:sz w:val="20"/>
                  <w:szCs w:val="20"/>
                </w:rPr>
                <w:t xml:space="preserve"> </w:t>
              </w:r>
            </w:ins>
            <w:ins w:id="303" w:author="zhengyi" w:date="2020-08-21T14:25:00Z">
              <w:r w:rsidR="00990CD3">
                <w:rPr>
                  <w:rFonts w:eastAsia="Microsoft YaHei"/>
                  <w:sz w:val="20"/>
                  <w:szCs w:val="20"/>
                </w:rPr>
                <w:t>have</w:t>
              </w:r>
            </w:ins>
            <w:ins w:id="304" w:author="zhengyi" w:date="2020-08-21T14:13:00Z">
              <w:r>
                <w:rPr>
                  <w:rFonts w:eastAsia="Microsoft YaHei"/>
                  <w:sz w:val="20"/>
                  <w:szCs w:val="20"/>
                </w:rPr>
                <w:t xml:space="preserve"> different requirements and preference </w:t>
              </w:r>
            </w:ins>
            <w:ins w:id="305" w:author="zhengyi" w:date="2020-08-21T14:19:00Z">
              <w:r>
                <w:rPr>
                  <w:rFonts w:eastAsia="Microsoft YaHei"/>
                  <w:sz w:val="20"/>
                  <w:szCs w:val="20"/>
                </w:rPr>
                <w:t>for</w:t>
              </w:r>
            </w:ins>
            <w:ins w:id="306" w:author="zhengyi" w:date="2020-08-21T14:13:00Z">
              <w:r>
                <w:rPr>
                  <w:rFonts w:eastAsia="Microsoft YaHei"/>
                  <w:sz w:val="20"/>
                  <w:szCs w:val="20"/>
                </w:rPr>
                <w:t xml:space="preserve"> the UE type</w:t>
              </w:r>
            </w:ins>
            <w:ins w:id="307" w:author="zhengyi" w:date="2020-08-21T14:19:00Z">
              <w:r>
                <w:rPr>
                  <w:rFonts w:eastAsia="Microsoft YaHei"/>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308" w:author="zhengyi" w:date="2020-08-21T14:19:00Z">
              <w:r>
                <w:rPr>
                  <w:rFonts w:eastAsia="Microsoft YaHei"/>
                  <w:sz w:val="20"/>
                  <w:szCs w:val="20"/>
                </w:rPr>
                <w:t xml:space="preserve">We </w:t>
              </w:r>
            </w:ins>
            <w:ins w:id="309" w:author="zhengyi" w:date="2020-08-21T14:22:00Z">
              <w:r>
                <w:rPr>
                  <w:rFonts w:eastAsia="Microsoft YaHei"/>
                  <w:sz w:val="20"/>
                  <w:szCs w:val="20"/>
                </w:rPr>
                <w:t>stay</w:t>
              </w:r>
            </w:ins>
            <w:ins w:id="310" w:author="zhengyi" w:date="2020-08-21T14:19:00Z">
              <w:r>
                <w:rPr>
                  <w:rFonts w:eastAsia="Microsoft YaHei"/>
                  <w:sz w:val="20"/>
                  <w:szCs w:val="20"/>
                </w:rPr>
                <w:t xml:space="preserve"> open </w:t>
              </w:r>
            </w:ins>
            <w:ins w:id="311" w:author="zhengyi" w:date="2020-08-21T14:24:00Z">
              <w:r>
                <w:rPr>
                  <w:rFonts w:eastAsia="Microsoft YaHei"/>
                  <w:sz w:val="20"/>
                  <w:szCs w:val="20"/>
                </w:rPr>
                <w:t>to</w:t>
              </w:r>
            </w:ins>
            <w:ins w:id="312" w:author="zhengyi" w:date="2020-08-21T14:22:00Z">
              <w:r>
                <w:rPr>
                  <w:rFonts w:eastAsia="Microsoft YaHei"/>
                  <w:sz w:val="20"/>
                  <w:szCs w:val="20"/>
                </w:rPr>
                <w:t xml:space="preserve"> this kind of</w:t>
              </w:r>
            </w:ins>
            <w:ins w:id="313" w:author="zhengyi" w:date="2020-08-21T14:19:00Z">
              <w:r>
                <w:rPr>
                  <w:rFonts w:eastAsia="Microsoft YaHei"/>
                  <w:sz w:val="20"/>
                  <w:szCs w:val="20"/>
                </w:rPr>
                <w:t xml:space="preserve"> </w:t>
              </w:r>
            </w:ins>
            <w:ins w:id="314" w:author="zhengyi" w:date="2020-08-21T14:39:00Z">
              <w:r w:rsidR="00A74D37">
                <w:rPr>
                  <w:rFonts w:eastAsia="Microsoft YaHei"/>
                  <w:sz w:val="20"/>
                  <w:szCs w:val="20"/>
                </w:rPr>
                <w:t>UE</w:t>
              </w:r>
            </w:ins>
            <w:ins w:id="315" w:author="zhengyi" w:date="2020-08-21T14:19:00Z">
              <w:r>
                <w:rPr>
                  <w:rFonts w:eastAsia="Microsoft YaHei"/>
                  <w:sz w:val="20"/>
                  <w:szCs w:val="20"/>
                </w:rPr>
                <w:t xml:space="preserve"> diversity</w:t>
              </w:r>
              <w:r w:rsidR="00990CD3">
                <w:rPr>
                  <w:rFonts w:eastAsia="Microsoft YaHei"/>
                  <w:sz w:val="20"/>
                  <w:szCs w:val="20"/>
                </w:rPr>
                <w:t>.</w:t>
              </w:r>
            </w:ins>
            <w:ins w:id="316" w:author="zhengyi" w:date="2020-08-21T14:39:00Z">
              <w:r w:rsidR="00A74D37">
                <w:rPr>
                  <w:rFonts w:eastAsia="Microsoft YaHei"/>
                  <w:sz w:val="20"/>
                  <w:szCs w:val="20"/>
                </w:rPr>
                <w:t xml:space="preserve"> A</w:t>
              </w:r>
            </w:ins>
            <w:ins w:id="317" w:author="zhengyi" w:date="2020-08-21T14:44:00Z">
              <w:r w:rsidR="00A74D37">
                <w:rPr>
                  <w:rFonts w:eastAsia="Microsoft YaHei"/>
                  <w:sz w:val="20"/>
                  <w:szCs w:val="20"/>
                </w:rPr>
                <w:t>nd more efficient operation</w:t>
              </w:r>
            </w:ins>
            <w:ins w:id="318" w:author="zhengyi" w:date="2020-08-21T14:45:00Z">
              <w:r w:rsidR="00A74D37">
                <w:rPr>
                  <w:rFonts w:eastAsia="Microsoft YaHei"/>
                  <w:sz w:val="20"/>
                  <w:szCs w:val="20"/>
                </w:rPr>
                <w:t>s</w:t>
              </w:r>
            </w:ins>
            <w:ins w:id="319" w:author="zhengyi" w:date="2020-08-21T14:44:00Z">
              <w:r w:rsidR="00A74D37">
                <w:rPr>
                  <w:rFonts w:eastAsia="Microsoft YaHei"/>
                  <w:sz w:val="20"/>
                  <w:szCs w:val="20"/>
                </w:rPr>
                <w:t xml:space="preserve"> are encouraged</w:t>
              </w:r>
              <w:r w:rsidR="00024418">
                <w:rPr>
                  <w:rFonts w:eastAsia="Microsoft YaHei"/>
                  <w:sz w:val="20"/>
                  <w:szCs w:val="20"/>
                </w:rPr>
                <w:t xml:space="preserve"> for the study</w:t>
              </w:r>
            </w:ins>
            <w:ins w:id="320" w:author="zhengyi" w:date="2020-08-21T14:45:00Z">
              <w:r w:rsidR="00A74D37">
                <w:rPr>
                  <w:rFonts w:eastAsia="Microsoft YaHei"/>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321"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322" w:author="TAMRAKAR RAKESH" w:date="2020-08-21T15:16:00Z"/>
                <w:rFonts w:eastAsiaTheme="minorEastAsia"/>
                <w:sz w:val="20"/>
                <w:szCs w:val="20"/>
              </w:rPr>
            </w:pPr>
            <w:ins w:id="323"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324" w:author="TAMRAKAR RAKESH" w:date="2020-08-21T15:16:00Z"/>
                <w:rFonts w:eastAsiaTheme="minorEastAsia"/>
                <w:sz w:val="20"/>
                <w:szCs w:val="20"/>
              </w:rPr>
            </w:pPr>
            <w:ins w:id="325" w:author="TAMRAKAR RAKESH" w:date="2020-08-21T15:16:00Z">
              <w:r>
                <w:rPr>
                  <w:rFonts w:eastAsia="Microsoft YaHei"/>
                  <w:sz w:val="20"/>
                  <w:szCs w:val="20"/>
                </w:rPr>
                <w:t>Support the proposal.</w:t>
              </w:r>
            </w:ins>
          </w:p>
        </w:tc>
      </w:tr>
      <w:tr w:rsidR="00456A8F" w14:paraId="1979ECBE" w14:textId="77777777" w:rsidTr="00CB6F6C">
        <w:trPr>
          <w:ins w:id="326"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327" w:author="Park, Dan (Nokia - KR/Seoul)" w:date="2020-08-21T17:07:00Z"/>
                <w:rFonts w:eastAsia="Microsoft YaHei"/>
                <w:sz w:val="20"/>
                <w:szCs w:val="20"/>
              </w:rPr>
            </w:pPr>
            <w:ins w:id="328"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329" w:author="Park, Dan (Nokia - KR/Seoul)" w:date="2020-08-21T17:07:00Z"/>
                <w:rFonts w:eastAsia="Microsoft YaHei"/>
                <w:sz w:val="20"/>
                <w:szCs w:val="20"/>
              </w:rPr>
            </w:pPr>
            <w:ins w:id="330" w:author="Park, Dan (Nokia - KR/Seoul)" w:date="2020-08-21T17:07:00Z">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ins>
          </w:p>
        </w:tc>
      </w:tr>
      <w:tr w:rsidR="006A559F" w14:paraId="46D4729C" w14:textId="77777777" w:rsidTr="00CB6F6C">
        <w:trPr>
          <w:ins w:id="331" w:author="CATT" w:date="2020-08-21T07:04:00Z"/>
        </w:trPr>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ins w:id="332" w:author="CATT" w:date="2020-08-21T07:04:00Z"/>
                <w:rFonts w:eastAsia="Malgun Gothic"/>
                <w:sz w:val="20"/>
                <w:szCs w:val="20"/>
                <w:lang w:eastAsia="ko-KR"/>
              </w:rPr>
            </w:pPr>
            <w:ins w:id="333" w:author="CATT" w:date="2020-08-21T07:04:00Z">
              <w:r>
                <w:rPr>
                  <w:rFonts w:eastAsia="Malgun Gothic"/>
                  <w:sz w:val="20"/>
                  <w:szCs w:val="20"/>
                  <w:lang w:eastAsia="ko-KR"/>
                </w:rPr>
                <w:t>CATT</w:t>
              </w:r>
            </w:ins>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ins w:id="334" w:author="CATT" w:date="2020-08-21T07:04:00Z"/>
                <w:rFonts w:eastAsia="Malgun Gothic"/>
                <w:sz w:val="20"/>
                <w:szCs w:val="20"/>
                <w:lang w:eastAsia="ko-KR"/>
              </w:rPr>
            </w:pPr>
            <w:ins w:id="335" w:author="CATT" w:date="2020-08-21T07:04:00Z">
              <w:r>
                <w:rPr>
                  <w:rFonts w:eastAsia="Malgun Gothic"/>
                  <w:sz w:val="20"/>
                  <w:szCs w:val="20"/>
                  <w:lang w:eastAsia="ko-KR"/>
                </w:rPr>
                <w:t xml:space="preserve">Share QC’s views that the </w:t>
              </w:r>
            </w:ins>
            <w:ins w:id="336" w:author="CATT" w:date="2020-08-21T07:05:00Z">
              <w:r>
                <w:rPr>
                  <w:rFonts w:eastAsia="Malgun Gothic"/>
                  <w:sz w:val="20"/>
                  <w:szCs w:val="20"/>
                  <w:lang w:eastAsia="ko-KR"/>
                </w:rPr>
                <w:t>configuration listed as FFS should be given same priority</w:t>
              </w:r>
            </w:ins>
            <w:ins w:id="337" w:author="CATT" w:date="2020-08-21T07:06:00Z">
              <w:r>
                <w:rPr>
                  <w:rFonts w:eastAsia="Malgun Gothic"/>
                  <w:sz w:val="20"/>
                  <w:szCs w:val="20"/>
                  <w:lang w:eastAsia="ko-KR"/>
                </w:rPr>
                <w:t xml:space="preserve"> as 2T6R and 2T8R.</w:t>
              </w:r>
            </w:ins>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MotM</w:t>
            </w:r>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5pt;height:112pt" coordsize="" o:spt="100" adj="0,,0" path="" stroked="f">
                  <v:stroke joinstyle="miter"/>
                  <v:imagedata r:id="rId15" o:title=""/>
                  <v:formulas/>
                  <v:path o:connecttype="segments"/>
                </v:shape>
                <o:OLEObject Type="Embed" ProgID="Visio.Drawing.11" ShapeID="ole_rId4" DrawAspect="Content" ObjectID="_1659524457"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r w:rsidR="001B0358" w14:paraId="2E12CB2D" w14:textId="77777777" w:rsidTr="001B0358">
        <w:trPr>
          <w:ins w:id="338"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339" w:author="TAMRAKAR RAKESH" w:date="2020-08-21T15:16:00Z"/>
                <w:rFonts w:eastAsiaTheme="minorEastAsia"/>
                <w:sz w:val="20"/>
                <w:szCs w:val="20"/>
              </w:rPr>
            </w:pPr>
            <w:ins w:id="340"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341" w:author="TAMRAKAR RAKESH" w:date="2020-08-21T15:16:00Z"/>
                <w:rFonts w:eastAsia="Microsoft YaHei"/>
                <w:sz w:val="20"/>
                <w:szCs w:val="20"/>
              </w:rPr>
            </w:pPr>
            <w:ins w:id="342" w:author="TAMRAKAR RAKESH" w:date="2020-08-21T15:16:00Z">
              <w:r w:rsidRPr="00850EA6">
                <w:rPr>
                  <w:rFonts w:eastAsia="Microsoft YaHei"/>
                  <w:sz w:val="20"/>
                  <w:szCs w:val="20"/>
                </w:rPr>
                <w:t>We are ok to further study with lower priority, panel switching can similar to antenna switching</w:t>
              </w:r>
            </w:ins>
          </w:p>
        </w:tc>
      </w:tr>
      <w:tr w:rsidR="00456A8F" w14:paraId="7FB6A746" w14:textId="77777777" w:rsidTr="001B0358">
        <w:trPr>
          <w:ins w:id="343"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344" w:author="Park, Dan (Nokia - KR/Seoul)" w:date="2020-08-21T17:07:00Z"/>
                <w:rFonts w:eastAsia="Microsoft YaHei"/>
                <w:sz w:val="20"/>
                <w:szCs w:val="20"/>
              </w:rPr>
            </w:pPr>
            <w:ins w:id="345"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346" w:author="Park, Dan (Nokia - KR/Seoul)" w:date="2020-08-21T17:07:00Z"/>
                <w:rFonts w:eastAsia="Microsoft YaHei"/>
                <w:sz w:val="20"/>
                <w:szCs w:val="20"/>
              </w:rPr>
            </w:pPr>
            <w:ins w:id="347" w:author="Park, Dan (Nokia - KR/Seoul)" w:date="2020-08-21T17:07:00Z">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ins>
          </w:p>
        </w:tc>
      </w:tr>
      <w:tr w:rsidR="006A559F" w14:paraId="407961A9" w14:textId="77777777" w:rsidTr="001B0358">
        <w:trPr>
          <w:ins w:id="348" w:author="CATT" w:date="2020-08-21T07:06:00Z"/>
        </w:trPr>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ins w:id="349" w:author="CATT" w:date="2020-08-21T07:06:00Z"/>
                <w:rFonts w:eastAsia="Malgun Gothic"/>
                <w:sz w:val="20"/>
                <w:szCs w:val="20"/>
                <w:lang w:eastAsia="ko-KR"/>
              </w:rPr>
            </w:pPr>
            <w:ins w:id="350" w:author="CATT" w:date="2020-08-21T07:06:00Z">
              <w:r>
                <w:rPr>
                  <w:rFonts w:eastAsia="Malgun Gothic"/>
                  <w:sz w:val="20"/>
                  <w:szCs w:val="20"/>
                  <w:lang w:eastAsia="ko-KR"/>
                </w:rPr>
                <w:lastRenderedPageBreak/>
                <w:t>CATT</w:t>
              </w:r>
            </w:ins>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ins w:id="351" w:author="CATT" w:date="2020-08-21T07:06:00Z"/>
                <w:rFonts w:eastAsia="Malgun Gothic"/>
                <w:sz w:val="20"/>
                <w:szCs w:val="20"/>
                <w:lang w:eastAsia="ko-KR"/>
              </w:rPr>
            </w:pPr>
            <w:ins w:id="352" w:author="CATT" w:date="2020-08-21T07:07:00Z">
              <w:r>
                <w:rPr>
                  <w:rFonts w:eastAsia="Malgun Gothic"/>
                  <w:sz w:val="20"/>
                  <w:szCs w:val="20"/>
                  <w:lang w:eastAsia="ko-KR"/>
                </w:rPr>
                <w:t>Same view as OPPO - prefer to study this issue in 8.1.1</w:t>
              </w:r>
            </w:ins>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w:t>
      </w:r>
      <w:ins w:id="353" w:author="ZTE" w:date="2020-08-21T10:53:00Z">
        <w:r w:rsidR="007B475C" w:rsidRPr="007B475C">
          <w:rPr>
            <w:rFonts w:eastAsia="Microsoft YaHei"/>
            <w:sz w:val="20"/>
            <w:szCs w:val="20"/>
          </w:rPr>
          <w:t xml:space="preserve"> </w:t>
        </w:r>
        <w:r w:rsidR="007B475C">
          <w:rPr>
            <w:rFonts w:eastAsia="Microsoft YaHei"/>
            <w:sz w:val="20"/>
            <w:szCs w:val="20"/>
          </w:rPr>
          <w:t>occasions of one or more</w:t>
        </w:r>
      </w:ins>
      <w:r>
        <w:rPr>
          <w:rFonts w:eastAsia="Microsoft YaHei"/>
          <w:sz w:val="20"/>
          <w:szCs w:val="20"/>
        </w:rPr>
        <w:t xml:space="preserve"> SRS resources</w:t>
      </w:r>
      <w:del w:id="354" w:author="ZTE" w:date="2020-08-21T10:53:00Z">
        <w:r w:rsidDel="007B475C">
          <w:rPr>
            <w:rFonts w:eastAsia="Microsoft YaHei"/>
            <w:sz w:val="20"/>
            <w:szCs w:val="20"/>
          </w:rPr>
          <w:delText xml:space="preserve"> or occasions</w:delText>
        </w:r>
      </w:del>
      <w:r>
        <w:rPr>
          <w:rFonts w:eastAsia="Microsoft YaHei"/>
          <w:sz w:val="20"/>
          <w:szCs w:val="20"/>
        </w:rPr>
        <w:t xml:space="preserve"> to enable joint processing within time domain</w:t>
      </w:r>
      <w:del w:id="355" w:author="ZTE" w:date="2020-08-21T10:53:00Z">
        <w:r w:rsidDel="007B475C">
          <w:rPr>
            <w:rFonts w:eastAsia="Microsoft YaHei"/>
            <w:sz w:val="20"/>
            <w:szCs w:val="20"/>
          </w:rPr>
          <w:delText>, without changing legacy SRS pattern in one resource</w:delText>
        </w:r>
      </w:del>
      <w:r>
        <w:rPr>
          <w:rFonts w:eastAsia="Microsoft YaHei"/>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ins w:id="356" w:author="ZTE" w:date="2020-08-21T10:53:00Z">
        <w:r w:rsidR="007B475C">
          <w:rPr>
            <w:rFonts w:eastAsia="Microsoft YaHei"/>
            <w:sz w:val="20"/>
            <w:szCs w:val="20"/>
          </w:rPr>
          <w:t xml:space="preserve">, while </w:t>
        </w:r>
        <w:r w:rsidR="00F23B21">
          <w:rPr>
            <w:rFonts w:eastAsia="Microsoft YaHei"/>
            <w:sz w:val="20"/>
            <w:szCs w:val="20"/>
          </w:rPr>
          <w:t>the</w:t>
        </w:r>
        <w:r w:rsidR="007B475C">
          <w:rPr>
            <w:rFonts w:eastAsia="Microsoft YaHei"/>
            <w:sz w:val="20"/>
            <w:szCs w:val="20"/>
          </w:rPr>
          <w:t xml:space="preserve"> majority of companies think phase discontinuity issue should be considered</w:t>
        </w:r>
      </w:ins>
      <w:r>
        <w:rPr>
          <w:rFonts w:eastAsia="Microsoft YaHei"/>
          <w:sz w:val="20"/>
          <w:szCs w:val="20"/>
        </w:rPr>
        <w:t>.</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Apple, DCM, Futurewei, NEC and OPPO that phase coherency model is essential to evaluate the expected gains of time bundling schemes. Also, we think intra-slot and inter-slot time bundling can be applied between </w:t>
            </w:r>
            <w:r>
              <w:rPr>
                <w:rFonts w:eastAsia="Microsoft YaHei"/>
                <w:sz w:val="20"/>
                <w:szCs w:val="20"/>
              </w:rPr>
              <w:lastRenderedPageBreak/>
              <w:t>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357"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358"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r>
              <w:rPr>
                <w:rFonts w:eastAsia="Microsoft YaHei"/>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r w:rsidR="001B0358" w14:paraId="0D0B2404" w14:textId="77777777" w:rsidTr="001B0358">
        <w:trPr>
          <w:ins w:id="359"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360" w:author="TAMRAKAR RAKESH" w:date="2020-08-21T15:17:00Z"/>
                <w:rFonts w:eastAsiaTheme="minorEastAsia"/>
                <w:sz w:val="20"/>
                <w:szCs w:val="20"/>
              </w:rPr>
            </w:pPr>
            <w:ins w:id="361"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362" w:author="TAMRAKAR RAKESH" w:date="2020-08-21T15:17:00Z"/>
                <w:rFonts w:eastAsia="Microsoft YaHei"/>
                <w:sz w:val="20"/>
                <w:szCs w:val="20"/>
              </w:rPr>
            </w:pPr>
            <w:ins w:id="363" w:author="TAMRAKAR RAKESH" w:date="2020-08-21T15:17:00Z">
              <w:r>
                <w:rPr>
                  <w:rFonts w:eastAsia="Microsoft YaHei"/>
                  <w:sz w:val="20"/>
                  <w:szCs w:val="20"/>
                </w:rPr>
                <w:t>We share the same view that phase discontinuity issue should be addressed first.</w:t>
              </w:r>
            </w:ins>
          </w:p>
        </w:tc>
      </w:tr>
      <w:tr w:rsidR="00456A8F" w14:paraId="170A9316" w14:textId="77777777" w:rsidTr="001B0358">
        <w:trPr>
          <w:ins w:id="364"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365" w:author="Park, Dan (Nokia - KR/Seoul)" w:date="2020-08-21T17:08:00Z"/>
                <w:rFonts w:eastAsia="Microsoft YaHei"/>
                <w:sz w:val="20"/>
                <w:szCs w:val="20"/>
              </w:rPr>
            </w:pPr>
            <w:ins w:id="366"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367" w:author="Park, Dan (Nokia - KR/Seoul)" w:date="2020-08-21T17:08:00Z"/>
                <w:rFonts w:eastAsia="Microsoft YaHei"/>
                <w:sz w:val="20"/>
                <w:szCs w:val="20"/>
              </w:rPr>
            </w:pPr>
            <w:ins w:id="368" w:author="Park, Dan (Nokia - KR/Seoul)" w:date="2020-08-21T17:08:00Z">
              <w:r>
                <w:rPr>
                  <w:rFonts w:eastAsia="Malgun Gothic" w:hint="eastAsia"/>
                  <w:sz w:val="20"/>
                  <w:szCs w:val="20"/>
                  <w:lang w:eastAsia="ko-KR"/>
                </w:rPr>
                <w:t>W</w:t>
              </w:r>
              <w:r>
                <w:rPr>
                  <w:rFonts w:eastAsia="Malgun Gothic"/>
                  <w:sz w:val="20"/>
                  <w:szCs w:val="20"/>
                  <w:lang w:eastAsia="ko-KR"/>
                </w:rPr>
                <w:t xml:space="preserve">e are O.K. for further discussion. </w:t>
              </w:r>
            </w:ins>
          </w:p>
        </w:tc>
      </w:tr>
      <w:tr w:rsidR="006A559F" w14:paraId="7E4002B3" w14:textId="77777777" w:rsidTr="001B0358">
        <w:trPr>
          <w:ins w:id="369"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ins w:id="370" w:author="CATT" w:date="2020-08-21T07:09:00Z"/>
                <w:rFonts w:eastAsia="Malgun Gothic"/>
                <w:sz w:val="20"/>
                <w:szCs w:val="20"/>
                <w:lang w:eastAsia="ko-KR"/>
              </w:rPr>
            </w:pPr>
            <w:ins w:id="371"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ins w:id="372" w:author="CATT" w:date="2020-08-21T07:09:00Z"/>
                <w:rFonts w:eastAsia="Malgun Gothic"/>
                <w:sz w:val="20"/>
                <w:szCs w:val="20"/>
                <w:lang w:eastAsia="ko-KR"/>
              </w:rPr>
            </w:pPr>
            <w:ins w:id="373" w:author="CATT" w:date="2020-08-21T07:09:00Z">
              <w:r>
                <w:rPr>
                  <w:rFonts w:eastAsia="Malgun Gothic"/>
                  <w:sz w:val="20"/>
                  <w:szCs w:val="20"/>
                  <w:lang w:eastAsia="ko-KR"/>
                </w:rPr>
                <w:t xml:space="preserve">We are OK to further study time bundling. </w:t>
              </w:r>
            </w:ins>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20 companies (Apple, Sharp, Nokia, NSB, Huawei, HiSilicon, Futurewei, ZTE, vivo, InterDigital, Sony, CATT, NEC, MotM, Lenovo, Intel, Samsung, CMCC, Spreadtrum, CEWi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lastRenderedPageBreak/>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r w:rsidR="00245DB2" w14:paraId="3EE46BEE" w14:textId="77777777" w:rsidTr="00245DB2">
        <w:trPr>
          <w:ins w:id="374"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375" w:author="TAMRAKAR RAKESH" w:date="2020-08-21T15:17:00Z"/>
                <w:rFonts w:eastAsiaTheme="minorEastAsia"/>
                <w:sz w:val="20"/>
                <w:szCs w:val="20"/>
              </w:rPr>
            </w:pPr>
            <w:ins w:id="376"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377" w:author="TAMRAKAR RAKESH" w:date="2020-08-21T15:17:00Z"/>
                <w:rFonts w:eastAsia="Microsoft YaHei"/>
                <w:sz w:val="20"/>
                <w:szCs w:val="20"/>
              </w:rPr>
            </w:pPr>
            <w:ins w:id="378" w:author="TAMRAKAR RAKESH" w:date="2020-08-21T15:17:00Z">
              <w:r>
                <w:rPr>
                  <w:rFonts w:eastAsia="Microsoft YaHei"/>
                  <w:sz w:val="20"/>
                  <w:szCs w:val="20"/>
                </w:rPr>
                <w:t>Support the proposal.</w:t>
              </w:r>
            </w:ins>
          </w:p>
        </w:tc>
      </w:tr>
      <w:tr w:rsidR="00456A8F" w14:paraId="50CF81CC" w14:textId="77777777" w:rsidTr="00245DB2">
        <w:trPr>
          <w:ins w:id="379"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380" w:author="Park, Dan (Nokia - KR/Seoul)" w:date="2020-08-21T17:08:00Z"/>
                <w:rFonts w:eastAsia="Microsoft YaHei"/>
                <w:sz w:val="20"/>
                <w:szCs w:val="20"/>
              </w:rPr>
            </w:pPr>
            <w:ins w:id="381"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382" w:author="Park, Dan (Nokia - KR/Seoul)" w:date="2020-08-21T17:08:00Z"/>
                <w:rFonts w:eastAsia="Microsoft YaHei"/>
                <w:sz w:val="20"/>
                <w:szCs w:val="20"/>
              </w:rPr>
            </w:pPr>
            <w:ins w:id="383" w:author="Park, Dan (Nokia - KR/Seoul)" w:date="2020-08-21T17:08:00Z">
              <w:r>
                <w:rPr>
                  <w:rFonts w:eastAsia="Malgun Gothic" w:hint="eastAsia"/>
                  <w:sz w:val="20"/>
                  <w:szCs w:val="20"/>
                  <w:lang w:eastAsia="ko-KR"/>
                </w:rPr>
                <w:t>S</w:t>
              </w:r>
              <w:r>
                <w:rPr>
                  <w:rFonts w:eastAsia="Malgun Gothic"/>
                  <w:sz w:val="20"/>
                  <w:szCs w:val="20"/>
                  <w:lang w:eastAsia="ko-KR"/>
                </w:rPr>
                <w:t>upport to discuss</w:t>
              </w:r>
            </w:ins>
          </w:p>
        </w:tc>
      </w:tr>
      <w:tr w:rsidR="006A559F" w14:paraId="672B703A" w14:textId="77777777" w:rsidTr="00245DB2">
        <w:trPr>
          <w:ins w:id="384"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ins w:id="385" w:author="CATT" w:date="2020-08-21T07:09:00Z"/>
                <w:rFonts w:eastAsia="Malgun Gothic"/>
                <w:sz w:val="20"/>
                <w:szCs w:val="20"/>
                <w:lang w:eastAsia="ko-KR"/>
              </w:rPr>
            </w:pPr>
            <w:ins w:id="386"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ins w:id="387" w:author="CATT" w:date="2020-08-21T07:09:00Z"/>
                <w:rFonts w:eastAsia="Malgun Gothic"/>
                <w:sz w:val="20"/>
                <w:szCs w:val="20"/>
                <w:lang w:eastAsia="ko-KR"/>
              </w:rPr>
            </w:pPr>
            <w:ins w:id="388" w:author="CATT" w:date="2020-08-21T07:09:00Z">
              <w:r>
                <w:rPr>
                  <w:rFonts w:eastAsia="Malgun Gothic"/>
                  <w:sz w:val="20"/>
                  <w:szCs w:val="20"/>
                  <w:lang w:eastAsia="ko-KR"/>
                </w:rPr>
                <w:t>Support the proposal.</w:t>
              </w:r>
            </w:ins>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389" w:author="ZTE" w:date="2020-08-20T10:01:00Z">
        <w:r>
          <w:rPr>
            <w:rFonts w:eastAsia="Microsoft YaHei"/>
            <w:sz w:val="20"/>
            <w:szCs w:val="20"/>
          </w:rPr>
          <w:delText>flexible configuration</w:delText>
        </w:r>
      </w:del>
      <w:ins w:id="390"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391" w:author="ZTE" w:date="2020-08-20T10:01:00Z">
        <w:r>
          <w:rPr>
            <w:rFonts w:eastAsia="Microsoft YaHei"/>
            <w:sz w:val="20"/>
            <w:szCs w:val="20"/>
          </w:rPr>
          <w:delText>bandwidth</w:delText>
        </w:r>
      </w:del>
      <w:ins w:id="392" w:author="ZTE" w:date="2020-08-20T10:01:00Z">
        <w:r>
          <w:rPr>
            <w:rFonts w:eastAsia="Microsoft YaHei"/>
            <w:sz w:val="20"/>
            <w:szCs w:val="20"/>
          </w:rPr>
          <w:t>frequency resources</w:t>
        </w:r>
      </w:ins>
      <w:ins w:id="393" w:author="ZTE" w:date="2020-08-21T10:54:00Z">
        <w:r w:rsidR="00F33E98">
          <w:rPr>
            <w:rFonts w:eastAsia="Microsoft YaHei"/>
            <w:sz w:val="20"/>
            <w:szCs w:val="20"/>
          </w:rPr>
          <w:t>, where the partial frequency resource can be RB level or subcarrier level</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394" w:author="FW" w:date="2020-08-19T18:53:00Z">
              <w:r>
                <w:rPr>
                  <w:rFonts w:eastAsia="Microsoft YaHei"/>
                  <w:i/>
                  <w:sz w:val="20"/>
                  <w:szCs w:val="20"/>
                </w:rPr>
                <w:delText>flexible configuration</w:delText>
              </w:r>
            </w:del>
            <w:ins w:id="395" w:author="FW" w:date="2020-08-19T18:53:00Z">
              <w:r>
                <w:rPr>
                  <w:rFonts w:eastAsia="Microsoft YaHei"/>
                  <w:i/>
                  <w:sz w:val="20"/>
                  <w:szCs w:val="20"/>
                </w:rPr>
                <w:t>flexibil</w:t>
              </w:r>
            </w:ins>
            <w:ins w:id="396" w:author="FW" w:date="2020-08-19T18:54:00Z">
              <w:r>
                <w:rPr>
                  <w:rFonts w:eastAsia="Microsoft YaHei"/>
                  <w:i/>
                  <w:sz w:val="20"/>
                  <w:szCs w:val="20"/>
                </w:rPr>
                <w:t>i</w:t>
              </w:r>
            </w:ins>
            <w:ins w:id="397"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398" w:author="FW" w:date="2020-08-19T18:54:00Z">
              <w:r>
                <w:rPr>
                  <w:rFonts w:eastAsia="Microsoft YaHei"/>
                  <w:i/>
                  <w:sz w:val="20"/>
                  <w:szCs w:val="20"/>
                </w:rPr>
                <w:delText>bandwidth</w:delText>
              </w:r>
            </w:del>
            <w:ins w:id="399"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400" w:author="FW" w:date="2020-08-19T18:53:00Z">
              <w:r>
                <w:rPr>
                  <w:rFonts w:eastAsia="Microsoft YaHei"/>
                  <w:i/>
                  <w:sz w:val="20"/>
                  <w:szCs w:val="20"/>
                </w:rPr>
                <w:delText>flexible configuration</w:delText>
              </w:r>
            </w:del>
            <w:ins w:id="401" w:author="FW" w:date="2020-08-19T18:53:00Z">
              <w:r>
                <w:rPr>
                  <w:rFonts w:eastAsia="Microsoft YaHei"/>
                  <w:i/>
                  <w:sz w:val="20"/>
                  <w:szCs w:val="20"/>
                </w:rPr>
                <w:t>flexibil</w:t>
              </w:r>
            </w:ins>
            <w:ins w:id="402" w:author="FW" w:date="2020-08-19T18:54:00Z">
              <w:r>
                <w:rPr>
                  <w:rFonts w:eastAsia="Microsoft YaHei"/>
                  <w:i/>
                  <w:sz w:val="20"/>
                  <w:szCs w:val="20"/>
                </w:rPr>
                <w:t>i</w:t>
              </w:r>
            </w:ins>
            <w:ins w:id="403"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404" w:author="Hualei Wang" w:date="2020-08-20T14:14:00Z">
              <w:r>
                <w:rPr>
                  <w:rFonts w:eastAsia="Microsoft YaHei"/>
                  <w:i/>
                  <w:sz w:val="20"/>
                  <w:szCs w:val="20"/>
                </w:rPr>
                <w:delText xml:space="preserve">legacy </w:delText>
              </w:r>
            </w:del>
            <w:r>
              <w:rPr>
                <w:rFonts w:eastAsia="Microsoft YaHei"/>
                <w:i/>
                <w:sz w:val="20"/>
                <w:szCs w:val="20"/>
              </w:rPr>
              <w:t xml:space="preserve">SRS </w:t>
            </w:r>
            <w:del w:id="405" w:author="FW" w:date="2020-08-19T18:54:00Z">
              <w:r>
                <w:rPr>
                  <w:rFonts w:eastAsia="Microsoft YaHei"/>
                  <w:i/>
                  <w:sz w:val="20"/>
                  <w:szCs w:val="20"/>
                </w:rPr>
                <w:delText>bandwidth</w:delText>
              </w:r>
            </w:del>
            <w:ins w:id="406"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407" w:author="NA\mabdelgh" w:date="2020-08-19T23:01:00Z"/>
                <w:rFonts w:eastAsia="Microsoft YaHei"/>
                <w:i/>
                <w:sz w:val="20"/>
                <w:szCs w:val="20"/>
              </w:rPr>
            </w:pPr>
            <w:r>
              <w:rPr>
                <w:rFonts w:eastAsia="Microsoft YaHei"/>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Microsoft YaHei"/>
                <w:i/>
                <w:sz w:val="20"/>
                <w:szCs w:val="20"/>
              </w:rPr>
              <w:t xml:space="preserve">Class 3 (Partial frequency sounding): Supports more flexible configuration on SRS frequency resources to allow </w:t>
            </w:r>
            <w:ins w:id="408" w:author="NA\mabdelgh" w:date="2020-08-19T22:52:00Z">
              <w:r>
                <w:rPr>
                  <w:rFonts w:eastAsia="Microsoft YaHei"/>
                  <w:i/>
                  <w:sz w:val="20"/>
                  <w:szCs w:val="20"/>
                </w:rPr>
                <w:t xml:space="preserve">partial frequency </w:t>
              </w:r>
            </w:ins>
            <w:r>
              <w:rPr>
                <w:rFonts w:eastAsia="Microsoft YaHei"/>
                <w:i/>
                <w:sz w:val="20"/>
                <w:szCs w:val="20"/>
              </w:rPr>
              <w:t>SRS transmission</w:t>
            </w:r>
            <w:ins w:id="409" w:author="NA\mabdelgh" w:date="2020-08-19T22:59:00Z">
              <w:r>
                <w:rPr>
                  <w:rFonts w:eastAsia="Microsoft YaHei"/>
                  <w:i/>
                  <w:sz w:val="20"/>
                  <w:szCs w:val="20"/>
                </w:rPr>
                <w:t xml:space="preserve"> </w:t>
              </w:r>
            </w:ins>
            <w:ins w:id="410" w:author="NA\mabdelgh" w:date="2020-08-19T23:00:00Z">
              <w:r>
                <w:rPr>
                  <w:rFonts w:eastAsia="Microsoft YaHei"/>
                  <w:i/>
                  <w:sz w:val="20"/>
                  <w:szCs w:val="20"/>
                </w:rPr>
                <w:t>and frequency sparse SRS (e.g. comb8)</w:t>
              </w:r>
            </w:ins>
            <w:del w:id="411"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ins w:id="412"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413" w:author="TAMRAKAR RAKESH" w:date="2020-08-21T15:17:00Z">
              <w:r w:rsidRPr="00360F7D">
                <w:rPr>
                  <w:rFonts w:eastAsia="Microsoft YaHei"/>
                  <w:sz w:val="20"/>
                  <w:szCs w:val="20"/>
                </w:rPr>
                <w:t>We are fine to further study different options.</w:t>
              </w:r>
            </w:ins>
          </w:p>
        </w:tc>
      </w:tr>
      <w:tr w:rsidR="00456A8F" w14:paraId="1039E54D" w14:textId="77777777" w:rsidTr="00245DB2">
        <w:trPr>
          <w:ins w:id="414"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415" w:author="Park, Dan (Nokia - KR/Seoul)" w:date="2020-08-21T17:08:00Z"/>
                <w:rFonts w:eastAsiaTheme="minorEastAsia"/>
                <w:sz w:val="20"/>
                <w:szCs w:val="20"/>
              </w:rPr>
            </w:pPr>
            <w:ins w:id="416"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417" w:author="Park, Dan (Nokia - KR/Seoul)" w:date="2020-08-21T17:08:00Z"/>
                <w:rFonts w:eastAsia="Microsoft YaHei"/>
                <w:sz w:val="20"/>
                <w:szCs w:val="20"/>
              </w:rPr>
            </w:pPr>
            <w:ins w:id="418" w:author="Park, Dan (Nokia - KR/Seoul)" w:date="2020-08-21T17:08:00Z">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usecase and potential benefits first. We also have concerns on PAPR issue. </w:t>
              </w:r>
            </w:ins>
          </w:p>
        </w:tc>
      </w:tr>
      <w:tr w:rsidR="006A559F" w14:paraId="579B5ED0" w14:textId="77777777" w:rsidTr="00245DB2">
        <w:trPr>
          <w:ins w:id="419" w:author="CATT" w:date="2020-08-21T07:10:00Z"/>
        </w:trPr>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ins w:id="420" w:author="CATT" w:date="2020-08-21T07:10:00Z"/>
                <w:rFonts w:eastAsia="Malgun Gothic"/>
                <w:sz w:val="20"/>
                <w:szCs w:val="20"/>
                <w:lang w:eastAsia="ko-KR"/>
              </w:rPr>
            </w:pPr>
            <w:ins w:id="421" w:author="CATT" w:date="2020-08-21T07:10:00Z">
              <w:r>
                <w:rPr>
                  <w:rFonts w:eastAsia="Malgun Gothic"/>
                  <w:sz w:val="20"/>
                  <w:szCs w:val="20"/>
                  <w:lang w:eastAsia="ko-KR"/>
                </w:rPr>
                <w:t>CATT</w:t>
              </w:r>
            </w:ins>
          </w:p>
        </w:tc>
        <w:tc>
          <w:tcPr>
            <w:tcW w:w="6520" w:type="dxa"/>
            <w:shd w:val="clear" w:color="auto" w:fill="auto"/>
          </w:tcPr>
          <w:p w14:paraId="387ABC6C" w14:textId="5C6DE379" w:rsidR="006A559F" w:rsidRDefault="006A559F" w:rsidP="00456A8F">
            <w:pPr>
              <w:widowControl w:val="0"/>
              <w:snapToGrid w:val="0"/>
              <w:spacing w:after="0" w:line="240" w:lineRule="auto"/>
              <w:jc w:val="both"/>
              <w:rPr>
                <w:ins w:id="422" w:author="CATT" w:date="2020-08-21T07:10:00Z"/>
                <w:rFonts w:eastAsia="Malgun Gothic"/>
                <w:sz w:val="20"/>
                <w:szCs w:val="20"/>
                <w:lang w:eastAsia="ko-KR"/>
              </w:rPr>
            </w:pPr>
            <w:ins w:id="423" w:author="CATT" w:date="2020-08-21T07:10:00Z">
              <w:r>
                <w:rPr>
                  <w:rFonts w:eastAsia="Malgun Gothic"/>
                  <w:sz w:val="20"/>
                  <w:szCs w:val="20"/>
                  <w:lang w:eastAsia="ko-KR"/>
                </w:rPr>
                <w:t>We are fine to introduce a clear definition</w:t>
              </w:r>
            </w:ins>
            <w:ins w:id="424" w:author="CATT" w:date="2020-08-21T07:11:00Z">
              <w:r>
                <w:rPr>
                  <w:rFonts w:eastAsia="Malgun Gothic"/>
                  <w:sz w:val="20"/>
                  <w:szCs w:val="20"/>
                  <w:lang w:eastAsia="ko-KR"/>
                </w:rPr>
                <w:t>,</w:t>
              </w:r>
            </w:ins>
            <w:ins w:id="425" w:author="CATT" w:date="2020-08-21T07:10:00Z">
              <w:r>
                <w:rPr>
                  <w:rFonts w:eastAsia="Malgun Gothic"/>
                  <w:sz w:val="20"/>
                  <w:szCs w:val="20"/>
                  <w:lang w:eastAsia="ko-KR"/>
                </w:rPr>
                <w:t xml:space="preserve"> and further study its performance. </w:t>
              </w:r>
            </w:ins>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426" w:author="ZTE" w:date="2020-08-21T10:57:00Z"/>
          <w:rFonts w:eastAsia="Microsoft YaHei"/>
          <w:i/>
          <w:sz w:val="20"/>
          <w:szCs w:val="20"/>
        </w:rPr>
      </w:pPr>
      <w:r>
        <w:rPr>
          <w:rFonts w:eastAsia="Microsoft YaHei"/>
          <w:i/>
          <w:sz w:val="20"/>
          <w:szCs w:val="20"/>
        </w:rPr>
        <w:t xml:space="preserve">Class 1 (Time bundling): Utilize relationship among two or more </w:t>
      </w:r>
      <w:ins w:id="427" w:author="ZTE" w:date="2020-08-21T10:56:00Z">
        <w:r w:rsidR="004F28A0" w:rsidRPr="00F21340">
          <w:rPr>
            <w:rFonts w:eastAsia="Microsoft YaHei"/>
            <w:i/>
            <w:sz w:val="20"/>
            <w:szCs w:val="20"/>
          </w:rPr>
          <w:t>occasions of one or more</w:t>
        </w:r>
        <w:r w:rsidR="004F28A0">
          <w:rPr>
            <w:rFonts w:eastAsia="Microsoft YaHei"/>
            <w:i/>
            <w:sz w:val="20"/>
            <w:szCs w:val="20"/>
          </w:rPr>
          <w:t xml:space="preserve"> </w:t>
        </w:r>
      </w:ins>
      <w:r>
        <w:rPr>
          <w:rFonts w:eastAsia="Microsoft YaHei"/>
          <w:i/>
          <w:sz w:val="20"/>
          <w:szCs w:val="20"/>
        </w:rPr>
        <w:t xml:space="preserve">SRS resources </w:t>
      </w:r>
      <w:del w:id="428" w:author="ZTE" w:date="2020-08-21T10:56:00Z">
        <w:r w:rsidDel="004F28A0">
          <w:rPr>
            <w:rFonts w:eastAsia="Microsoft YaHei"/>
            <w:i/>
            <w:sz w:val="20"/>
            <w:szCs w:val="20"/>
          </w:rPr>
          <w:delText xml:space="preserve">or occasions </w:delText>
        </w:r>
      </w:del>
      <w:r>
        <w:rPr>
          <w:rFonts w:eastAsia="Microsoft YaHei"/>
          <w:i/>
          <w:sz w:val="20"/>
          <w:szCs w:val="20"/>
        </w:rPr>
        <w:t>to enable joint processing within time domain</w:t>
      </w:r>
      <w:del w:id="429" w:author="ZTE" w:date="2020-08-21T10:56:00Z">
        <w:r w:rsidDel="004F28A0">
          <w:rPr>
            <w:rFonts w:eastAsia="Microsoft YaHei"/>
            <w:i/>
            <w:sz w:val="20"/>
            <w:szCs w:val="20"/>
          </w:rPr>
          <w:delText>, without changing legacy SRS pattern in one resource</w:delText>
        </w:r>
      </w:del>
      <w:r>
        <w:rPr>
          <w:rFonts w:eastAsia="Microsoft YaHei"/>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Microsoft YaHei"/>
          <w:i/>
          <w:sz w:val="20"/>
          <w:szCs w:val="20"/>
        </w:rPr>
      </w:pPr>
      <w:ins w:id="430" w:author="ZTE" w:date="2020-08-21T10:57:00Z">
        <w:r w:rsidRPr="00B410EF">
          <w:rPr>
            <w:rFonts w:eastAsia="Microsoft YaHei"/>
            <w:i/>
            <w:sz w:val="20"/>
            <w:szCs w:val="20"/>
          </w:rPr>
          <w:lastRenderedPageBreak/>
          <w:t>Study aspects include the issue of phase discontinuity, etc..</w:t>
        </w:r>
      </w:ins>
    </w:p>
    <w:p w14:paraId="237C5756" w14:textId="34536B18"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2 (Increase repetition): Change the legacy SRS pattern in one resource from time domain by</w:t>
      </w:r>
      <w:ins w:id="431" w:author="ZTE" w:date="2020-08-21T10:56:00Z">
        <w:r w:rsidR="004F28A0" w:rsidRPr="004F28A0">
          <w:rPr>
            <w:rFonts w:eastAsia="Microsoft YaHei"/>
            <w:i/>
            <w:sz w:val="20"/>
            <w:szCs w:val="20"/>
          </w:rPr>
          <w:t xml:space="preserve"> </w:t>
        </w:r>
        <w:r w:rsidR="004F28A0">
          <w:rPr>
            <w:rFonts w:eastAsia="Microsoft YaHei"/>
            <w:i/>
            <w:sz w:val="20"/>
            <w:szCs w:val="20"/>
          </w:rPr>
          <w:t>increasing SRS</w:t>
        </w:r>
      </w:ins>
      <w:del w:id="432" w:author="ZTE" w:date="2020-08-21T10:56:00Z">
        <w:r w:rsidDel="004F28A0">
          <w:rPr>
            <w:rFonts w:eastAsia="Microsoft YaHei"/>
            <w:i/>
            <w:sz w:val="20"/>
            <w:szCs w:val="20"/>
          </w:rPr>
          <w:delText xml:space="preserve"> adding more</w:delText>
        </w:r>
      </w:del>
      <w:r>
        <w:rPr>
          <w:rFonts w:eastAsia="Microsoft YaHei"/>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Microsoft YaHei"/>
          <w:i/>
          <w:sz w:val="20"/>
          <w:szCs w:val="20"/>
        </w:rPr>
      </w:pPr>
      <w:ins w:id="433" w:author="ZTE" w:date="2020-08-21T10:57:00Z">
        <w:r>
          <w:rPr>
            <w:rFonts w:eastAsia="Microsoft YaHei"/>
            <w:i/>
            <w:sz w:val="20"/>
            <w:szCs w:val="20"/>
          </w:rPr>
          <w:t xml:space="preserve">Study aspects include to use TD-OCC to compensate the negative impact on SRS capacity, </w:t>
        </w:r>
        <w:r w:rsidRPr="000E4EA4">
          <w:rPr>
            <w:rFonts w:eastAsia="Microsoft YaHei"/>
            <w:i/>
            <w:sz w:val="20"/>
            <w:szCs w:val="20"/>
          </w:rPr>
          <w:t>inter-cell interference randomization</w:t>
        </w:r>
        <w:r>
          <w:rPr>
            <w:rFonts w:eastAsia="Microsoft YaHei"/>
            <w:i/>
            <w:sz w:val="20"/>
            <w:szCs w:val="20"/>
          </w:rPr>
          <w:t>, etc..</w:t>
        </w:r>
      </w:ins>
      <w:del w:id="434" w:author="ZTE" w:date="2020-08-21T10:57:00Z">
        <w:r w:rsidR="00DF2935" w:rsidDel="00A2707C">
          <w:rPr>
            <w:rFonts w:eastAsia="Microsoft YaHei"/>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435" w:author="ZTE" w:date="2020-08-21T10:57:00Z"/>
          <w:rFonts w:eastAsia="Microsoft YaHei"/>
          <w:i/>
          <w:sz w:val="20"/>
          <w:szCs w:val="20"/>
        </w:rPr>
      </w:pPr>
      <w:r>
        <w:rPr>
          <w:rFonts w:eastAsia="Microsoft YaHei"/>
          <w:i/>
          <w:sz w:val="20"/>
          <w:szCs w:val="20"/>
        </w:rPr>
        <w:t xml:space="preserve">Class 3 (Partial frequency sounding): Supports more </w:t>
      </w:r>
      <w:del w:id="436" w:author="ZTE" w:date="2020-08-20T10:02:00Z">
        <w:r>
          <w:rPr>
            <w:rFonts w:eastAsia="Microsoft YaHei"/>
            <w:i/>
            <w:sz w:val="20"/>
            <w:szCs w:val="20"/>
          </w:rPr>
          <w:delText>flexible configuration</w:delText>
        </w:r>
      </w:del>
      <w:ins w:id="437"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438" w:author="ZTE" w:date="2020-08-20T10:02:00Z">
        <w:r>
          <w:rPr>
            <w:rFonts w:eastAsia="Microsoft YaHei"/>
            <w:i/>
            <w:sz w:val="20"/>
            <w:szCs w:val="20"/>
          </w:rPr>
          <w:delText>bandwidth</w:delText>
        </w:r>
      </w:del>
      <w:ins w:id="439" w:author="ZTE" w:date="2020-08-20T10:02:00Z">
        <w:r>
          <w:rPr>
            <w:rFonts w:eastAsia="Microsoft YaHei"/>
            <w:i/>
            <w:sz w:val="20"/>
            <w:szCs w:val="20"/>
          </w:rPr>
          <w:t>frequency resources</w:t>
        </w:r>
      </w:ins>
      <w:r>
        <w:rPr>
          <w:rFonts w:eastAsia="Microsoft YaHei"/>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Microsoft YaHei"/>
          <w:i/>
          <w:sz w:val="20"/>
          <w:szCs w:val="20"/>
        </w:rPr>
      </w:pPr>
      <w:ins w:id="440" w:author="ZTE" w:date="2020-08-21T10:57:00Z">
        <w:r>
          <w:rPr>
            <w:rFonts w:eastAsia="Microsoft YaHei"/>
            <w:i/>
            <w:sz w:val="20"/>
            <w:szCs w:val="20"/>
          </w:rPr>
          <w:t>Study aspects include the partial frequency resources is RB level or subcarrier level</w:t>
        </w:r>
      </w:ins>
      <w:ins w:id="441" w:author="ZTE" w:date="2020-08-21T11:04:00Z">
        <w:r w:rsidR="000F1C8F">
          <w:rPr>
            <w:rFonts w:eastAsia="Microsoft YaHei"/>
            <w:i/>
            <w:sz w:val="20"/>
            <w:szCs w:val="20"/>
          </w:rPr>
          <w:t xml:space="preserve"> (e.g., larger comb)</w:t>
        </w:r>
      </w:ins>
      <w:ins w:id="442" w:author="ZTE" w:date="2020-08-21T10:57:00Z">
        <w:r>
          <w:rPr>
            <w:rFonts w:eastAsia="Microsoft YaHei"/>
            <w:i/>
            <w:sz w:val="20"/>
            <w:szCs w:val="20"/>
          </w:rPr>
          <w:t xml:space="preserve">, </w:t>
        </w:r>
        <w:r>
          <w:rPr>
            <w:rFonts w:eastAsia="Microsoft YaHei" w:hint="eastAsia"/>
            <w:i/>
            <w:sz w:val="20"/>
            <w:szCs w:val="20"/>
          </w:rPr>
          <w:t>PAPR</w:t>
        </w:r>
        <w:r>
          <w:rPr>
            <w:rFonts w:eastAsia="Microsoft YaHei"/>
            <w:i/>
            <w:sz w:val="20"/>
            <w:szCs w:val="20"/>
          </w:rPr>
          <w:t xml:space="preserve"> issue etc..</w:t>
        </w:r>
      </w:ins>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7A8A808A" w14:textId="3B3AECBA"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lastRenderedPageBreak/>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3F7F5" w14:textId="77777777" w:rsidR="0094372B" w:rsidRDefault="0094372B" w:rsidP="008B257B">
      <w:pPr>
        <w:spacing w:after="0" w:line="240" w:lineRule="auto"/>
      </w:pPr>
      <w:r>
        <w:separator/>
      </w:r>
    </w:p>
  </w:endnote>
  <w:endnote w:type="continuationSeparator" w:id="0">
    <w:p w14:paraId="6FC07355" w14:textId="77777777" w:rsidR="0094372B" w:rsidRDefault="0094372B"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FBE2E" w14:textId="77777777" w:rsidR="0094372B" w:rsidRDefault="0094372B" w:rsidP="008B257B">
      <w:pPr>
        <w:spacing w:after="0" w:line="240" w:lineRule="auto"/>
      </w:pPr>
      <w:r>
        <w:separator/>
      </w:r>
    </w:p>
  </w:footnote>
  <w:footnote w:type="continuationSeparator" w:id="0">
    <w:p w14:paraId="724B7CE1" w14:textId="77777777" w:rsidR="0094372B" w:rsidRDefault="0094372B" w:rsidP="008B25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2"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1"/>
  </w:num>
  <w:num w:numId="2">
    <w:abstractNumId w:val="10"/>
  </w:num>
  <w:num w:numId="3">
    <w:abstractNumId w:val="12"/>
  </w:num>
  <w:num w:numId="4">
    <w:abstractNumId w:val="3"/>
  </w:num>
  <w:num w:numId="5">
    <w:abstractNumId w:val="0"/>
  </w:num>
  <w:num w:numId="6">
    <w:abstractNumId w:val="1"/>
  </w:num>
  <w:num w:numId="7">
    <w:abstractNumId w:val="6"/>
  </w:num>
  <w:num w:numId="8">
    <w:abstractNumId w:val="8"/>
  </w:num>
  <w:num w:numId="9">
    <w:abstractNumId w:val="7"/>
  </w:num>
  <w:num w:numId="10">
    <w:abstractNumId w:val="9"/>
  </w:num>
  <w:num w:numId="11">
    <w:abstractNumId w:val="4"/>
  </w:num>
  <w:num w:numId="12">
    <w:abstractNumId w:val="13"/>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FW">
    <w15:presenceInfo w15:providerId="None" w15:userId="FW"/>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60F2"/>
    <w:rsid w:val="00024418"/>
    <w:rsid w:val="000405CE"/>
    <w:rsid w:val="0007535C"/>
    <w:rsid w:val="000D1B40"/>
    <w:rsid w:val="000F1C8F"/>
    <w:rsid w:val="000F3676"/>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56A8F"/>
    <w:rsid w:val="0048096F"/>
    <w:rsid w:val="004F28A0"/>
    <w:rsid w:val="0052278B"/>
    <w:rsid w:val="0057434E"/>
    <w:rsid w:val="00576B45"/>
    <w:rsid w:val="005B1122"/>
    <w:rsid w:val="00617A12"/>
    <w:rsid w:val="00620DE7"/>
    <w:rsid w:val="00635DBE"/>
    <w:rsid w:val="006A559F"/>
    <w:rsid w:val="006E0100"/>
    <w:rsid w:val="00703996"/>
    <w:rsid w:val="00703D65"/>
    <w:rsid w:val="0073470E"/>
    <w:rsid w:val="00734922"/>
    <w:rsid w:val="007B475C"/>
    <w:rsid w:val="007D3BEB"/>
    <w:rsid w:val="007F02A5"/>
    <w:rsid w:val="007F2C0B"/>
    <w:rsid w:val="008B257B"/>
    <w:rsid w:val="008D7915"/>
    <w:rsid w:val="008F03E6"/>
    <w:rsid w:val="00932DBA"/>
    <w:rsid w:val="0094372B"/>
    <w:rsid w:val="00990CD3"/>
    <w:rsid w:val="009A0F6F"/>
    <w:rsid w:val="009B59FF"/>
    <w:rsid w:val="00A2707C"/>
    <w:rsid w:val="00A27C9C"/>
    <w:rsid w:val="00A34417"/>
    <w:rsid w:val="00A34475"/>
    <w:rsid w:val="00A74D37"/>
    <w:rsid w:val="00A860F2"/>
    <w:rsid w:val="00AC551D"/>
    <w:rsid w:val="00AD4351"/>
    <w:rsid w:val="00B30C0D"/>
    <w:rsid w:val="00B410EF"/>
    <w:rsid w:val="00B52A7A"/>
    <w:rsid w:val="00B67A94"/>
    <w:rsid w:val="00B715CE"/>
    <w:rsid w:val="00B80057"/>
    <w:rsid w:val="00B80110"/>
    <w:rsid w:val="00BB55C4"/>
    <w:rsid w:val="00BE2A4A"/>
    <w:rsid w:val="00C067CE"/>
    <w:rsid w:val="00C26563"/>
    <w:rsid w:val="00C424B4"/>
    <w:rsid w:val="00C44CC7"/>
    <w:rsid w:val="00C7297A"/>
    <w:rsid w:val="00C77694"/>
    <w:rsid w:val="00C81B95"/>
    <w:rsid w:val="00CB4FCC"/>
    <w:rsid w:val="00CB6F6C"/>
    <w:rsid w:val="00CF0B1E"/>
    <w:rsid w:val="00D54138"/>
    <w:rsid w:val="00D60D85"/>
    <w:rsid w:val="00D67F01"/>
    <w:rsid w:val="00D73AF6"/>
    <w:rsid w:val="00D9062E"/>
    <w:rsid w:val="00D92DF3"/>
    <w:rsid w:val="00D95962"/>
    <w:rsid w:val="00DB0739"/>
    <w:rsid w:val="00DB3B7D"/>
    <w:rsid w:val="00DB49CD"/>
    <w:rsid w:val="00DF2935"/>
    <w:rsid w:val="00E05A60"/>
    <w:rsid w:val="00E64A03"/>
    <w:rsid w:val="00E73E3D"/>
    <w:rsid w:val="00E86002"/>
    <w:rsid w:val="00EA1191"/>
    <w:rsid w:val="00EB323C"/>
    <w:rsid w:val="00EB4A5F"/>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iPriority="0"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semiHidden="1" w:unhideWhenUsed="1" w:qFormat="1"/>
    <w:lsdException w:name="Table Grid" w:uiPriority="39" w:unhideWhenUsed="1" w:qFormat="1"/>
    <w:lsdException w:name="Table Theme"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84450A89-6A03-4EE2-8439-FFA48C331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3</Pages>
  <Words>9920</Words>
  <Characters>5654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6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FW</cp:lastModifiedBy>
  <cp:revision>4</cp:revision>
  <dcterms:created xsi:type="dcterms:W3CDTF">2020-08-21T17:43:00Z</dcterms:created>
  <dcterms:modified xsi:type="dcterms:W3CDTF">2020-08-21T17:5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